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CE08BE" w14:textId="77777777" w:rsidR="00BE31F8" w:rsidRPr="006D0038" w:rsidRDefault="00BE31F8" w:rsidP="006D0038">
      <w:pPr>
        <w:pStyle w:val="1"/>
        <w:spacing w:line="360" w:lineRule="auto"/>
        <w:rPr>
          <w:rFonts w:cs="Times New Roman"/>
        </w:rPr>
      </w:pPr>
      <w:bookmarkStart w:id="0" w:name="_Toc40538004"/>
      <w:r w:rsidRPr="006D0038">
        <w:rPr>
          <w:rFonts w:cs="Times New Roman"/>
        </w:rPr>
        <w:t>Тема 2: «Вычисление функции с помощью разложения в ряд</w:t>
      </w:r>
      <w:bookmarkEnd w:id="0"/>
      <w:r w:rsidRPr="006D0038">
        <w:rPr>
          <w:rFonts w:cs="Times New Roman"/>
        </w:rPr>
        <w:t>»</w:t>
      </w:r>
    </w:p>
    <w:p w14:paraId="10323240" w14:textId="7E2A1218" w:rsidR="00BE31F8" w:rsidRPr="006D0038" w:rsidRDefault="00BE31F8" w:rsidP="006D0038">
      <w:pPr>
        <w:spacing w:after="12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0038">
        <w:rPr>
          <w:rFonts w:ascii="Times New Roman" w:hAnsi="Times New Roman" w:cs="Times New Roman"/>
          <w:b/>
          <w:sz w:val="28"/>
          <w:szCs w:val="28"/>
          <w:lang w:val="ru-RU"/>
        </w:rPr>
        <w:t>Цель работы</w:t>
      </w:r>
      <w:r w:rsidR="00664DC6" w:rsidRPr="006D0038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  <w:r w:rsidR="00664DC6" w:rsidRPr="006D0038">
        <w:rPr>
          <w:rFonts w:ascii="Times New Roman" w:hAnsi="Times New Roman" w:cs="Times New Roman"/>
          <w:sz w:val="28"/>
          <w:szCs w:val="28"/>
          <w:lang w:val="ru-RU"/>
        </w:rPr>
        <w:t xml:space="preserve"> получить</w:t>
      </w:r>
      <w:r w:rsidRPr="006D0038">
        <w:rPr>
          <w:rFonts w:ascii="Times New Roman" w:hAnsi="Times New Roman" w:cs="Times New Roman"/>
          <w:sz w:val="28"/>
          <w:szCs w:val="28"/>
          <w:lang w:val="ru-RU"/>
        </w:rPr>
        <w:t xml:space="preserve"> практические навыки разработки проектов для вычисления значения функции при помощи разложения в ряд (ряд Тейлора).</w:t>
      </w:r>
    </w:p>
    <w:p w14:paraId="70BE70D4" w14:textId="77777777" w:rsidR="00BE31F8" w:rsidRPr="006D0038" w:rsidRDefault="00BE31F8" w:rsidP="006D0038">
      <w:pPr>
        <w:spacing w:before="120" w:after="120" w:line="360" w:lineRule="auto"/>
        <w:jc w:val="both"/>
        <w:rPr>
          <w:rFonts w:ascii="Times New Roman" w:eastAsia="Times New Roman" w:hAnsi="Times New Roman" w:cs="Times New Roman"/>
          <w:b/>
          <w:iCs/>
          <w:sz w:val="28"/>
          <w:szCs w:val="28"/>
          <w:lang w:val="ru-RU"/>
        </w:rPr>
      </w:pPr>
      <w:r w:rsidRPr="006D0038">
        <w:rPr>
          <w:rFonts w:ascii="Times New Roman" w:eastAsia="Times New Roman" w:hAnsi="Times New Roman" w:cs="Times New Roman"/>
          <w:b/>
          <w:iCs/>
          <w:sz w:val="28"/>
          <w:szCs w:val="28"/>
          <w:lang w:val="ru-RU"/>
        </w:rPr>
        <w:t>Задание 1</w:t>
      </w:r>
    </w:p>
    <w:p w14:paraId="54FB5BF7" w14:textId="77777777" w:rsidR="00BE31F8" w:rsidRPr="006D0038" w:rsidRDefault="00BE31F8" w:rsidP="006D0038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</w:pPr>
      <w:r w:rsidRPr="006D0038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Необходимо разработать программу, вычисляющую значение функции с помощью разложения в ряд. Сумма ряда вычисляется при помощи цикла с неизвестным числом повторений, так как требуется найти значение с заданной точностью (допустимая погрешность вводится с клавиатуры). Сходящийся степенной ряд будет достигать искомого значения при достаточно большом количестве суммируемых членов ряда. При этом вклад последнего слагаемого в сумму будет пренебрежимо малым. Будем считать, что необходимая точность вычислений достигнута, когда относительный вклад последнего слагаемого в сумму по абсолютной величине станет меньше заданной погрешности (условие выхода из цикла накопления суммы). </w:t>
      </w:r>
      <w:r w:rsidRPr="006D0038">
        <w:rPr>
          <w:rFonts w:ascii="Times New Roman" w:eastAsia="Calibri" w:hAnsi="Times New Roman" w:cs="Times New Roman"/>
          <w:color w:val="000000" w:themeColor="text1"/>
          <w:sz w:val="28"/>
          <w:szCs w:val="28"/>
          <w:lang w:val="ru-RU"/>
        </w:rPr>
        <w:t xml:space="preserve">С целью повышения эффективности расчётов следует использовать рекуррентные формулы для выражения очередного члена ряда через предыдущий (чтобы избавиться от вычисления факториалов и больших степеней, вместо этого используйте умножение). </w:t>
      </w:r>
    </w:p>
    <w:p w14:paraId="4A0402BF" w14:textId="77777777" w:rsidR="00BE31F8" w:rsidRPr="006D0038" w:rsidRDefault="00BE31F8" w:rsidP="006D0038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6D0038">
        <w:rPr>
          <w:rFonts w:ascii="Times New Roman" w:eastAsia="Calibri" w:hAnsi="Times New Roman" w:cs="Times New Roman"/>
          <w:sz w:val="28"/>
          <w:szCs w:val="28"/>
          <w:lang w:val="ru-RU"/>
        </w:rPr>
        <w:t>Для проверки полученного результата выведите значение указанной функции (левую часть выражения), вычисленную в цикле сумму ряда (правую часть выражения), а также количество просуммированных членов ряда.</w:t>
      </w:r>
    </w:p>
    <w:p w14:paraId="16EA486F" w14:textId="77777777" w:rsidR="00BE31F8" w:rsidRPr="006D0038" w:rsidRDefault="00BE31F8" w:rsidP="006D0038">
      <w:pPr>
        <w:spacing w:before="120" w:after="120" w:line="360" w:lineRule="auto"/>
        <w:jc w:val="both"/>
        <w:rPr>
          <w:rFonts w:ascii="Times New Roman" w:eastAsia="Times New Roman" w:hAnsi="Times New Roman" w:cs="Times New Roman"/>
          <w:b/>
          <w:iCs/>
          <w:sz w:val="28"/>
          <w:szCs w:val="28"/>
        </w:rPr>
      </w:pPr>
      <w:r w:rsidRPr="006D0038">
        <w:rPr>
          <w:rFonts w:ascii="Times New Roman" w:eastAsia="Times New Roman" w:hAnsi="Times New Roman" w:cs="Times New Roman"/>
          <w:b/>
          <w:iCs/>
          <w:sz w:val="28"/>
          <w:szCs w:val="28"/>
        </w:rPr>
        <w:t>Задание 2</w:t>
      </w:r>
    </w:p>
    <w:p w14:paraId="34E98525" w14:textId="77777777" w:rsidR="00BE31F8" w:rsidRPr="006D0038" w:rsidRDefault="00BE31F8" w:rsidP="006D003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0038">
        <w:rPr>
          <w:rFonts w:ascii="Times New Roman" w:hAnsi="Times New Roman" w:cs="Times New Roman"/>
          <w:sz w:val="28"/>
          <w:szCs w:val="28"/>
        </w:rPr>
        <w:t>Добавьте проверку:</w:t>
      </w:r>
    </w:p>
    <w:p w14:paraId="7DA5A678" w14:textId="77777777" w:rsidR="00BE31F8" w:rsidRPr="006D0038" w:rsidRDefault="00BE31F8" w:rsidP="006D0038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0038">
        <w:rPr>
          <w:rFonts w:ascii="Times New Roman" w:hAnsi="Times New Roman" w:cs="Times New Roman"/>
          <w:sz w:val="28"/>
          <w:szCs w:val="28"/>
          <w:lang w:val="ru-RU"/>
        </w:rPr>
        <w:t xml:space="preserve">правильности ввода данных при нажатии клавиш в поля редактирования (используйте обработку события </w:t>
      </w:r>
      <w:r w:rsidRPr="006D0038">
        <w:rPr>
          <w:rFonts w:ascii="Times New Roman" w:hAnsi="Times New Roman" w:cs="Times New Roman"/>
          <w:sz w:val="28"/>
          <w:szCs w:val="28"/>
        </w:rPr>
        <w:t>KeyPress</w:t>
      </w:r>
      <w:r w:rsidRPr="006D0038">
        <w:rPr>
          <w:rFonts w:ascii="Times New Roman" w:hAnsi="Times New Roman" w:cs="Times New Roman"/>
          <w:sz w:val="28"/>
          <w:szCs w:val="28"/>
          <w:lang w:val="ru-RU"/>
        </w:rPr>
        <w:t>);</w:t>
      </w:r>
    </w:p>
    <w:p w14:paraId="56F0351D" w14:textId="77777777" w:rsidR="00BE31F8" w:rsidRPr="006D0038" w:rsidRDefault="00BE31F8" w:rsidP="006D0038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0038">
        <w:rPr>
          <w:rFonts w:ascii="Times New Roman" w:hAnsi="Times New Roman" w:cs="Times New Roman"/>
          <w:sz w:val="28"/>
          <w:szCs w:val="28"/>
        </w:rPr>
        <w:t xml:space="preserve">диапазона вводимых данных; </w:t>
      </w:r>
    </w:p>
    <w:p w14:paraId="58328C8D" w14:textId="3C0DE3DA" w:rsidR="006D0038" w:rsidRDefault="00BE31F8" w:rsidP="006D0038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D0038">
        <w:rPr>
          <w:rFonts w:ascii="Times New Roman" w:hAnsi="Times New Roman" w:cs="Times New Roman"/>
          <w:sz w:val="28"/>
          <w:szCs w:val="28"/>
          <w:lang w:val="ru-RU"/>
        </w:rPr>
        <w:t>контроль пустых полей ввода (заблокируйте кнопку «Вычислить», пока не будут введены все данные).</w:t>
      </w:r>
    </w:p>
    <w:p w14:paraId="38F5781E" w14:textId="6CD3126D" w:rsidR="00BE31F8" w:rsidRPr="00230E20" w:rsidRDefault="006D0038" w:rsidP="006D003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05A9FE84" w14:textId="6BA1B941" w:rsidR="00BE31F8" w:rsidRPr="009F7ACA" w:rsidRDefault="00BE31F8" w:rsidP="006D0038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D0038">
        <w:rPr>
          <w:rFonts w:ascii="Times New Roman" w:hAnsi="Times New Roman" w:cs="Times New Roman"/>
          <w:b/>
          <w:sz w:val="28"/>
          <w:szCs w:val="28"/>
        </w:rPr>
        <w:lastRenderedPageBreak/>
        <w:t>Вариант 5</w:t>
      </w:r>
    </w:p>
    <w:p w14:paraId="230ABB63" w14:textId="013D2815" w:rsidR="00BE31F8" w:rsidRPr="009F7ACA" w:rsidRDefault="00BE31F8" w:rsidP="00BE31F8">
      <w:pPr>
        <w:spacing w:after="0"/>
        <w:rPr>
          <w:rFonts w:ascii="Times New Roman" w:hAnsi="Times New Roman" w:cs="Times New Roman"/>
          <w:lang w:val="ru-RU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4E7C7AD2" wp14:editId="5E3DFAEB">
            <wp:extent cx="5395428" cy="1310754"/>
            <wp:effectExtent l="0" t="0" r="0" b="3810"/>
            <wp:docPr id="195518695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5186950" name="Рисунок 1955186950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5428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5C09A" w14:textId="77777777" w:rsidR="00BE31F8" w:rsidRPr="007218F6" w:rsidRDefault="00BE31F8" w:rsidP="00BE31F8">
      <w:pPr>
        <w:pStyle w:val="1"/>
        <w:rPr>
          <w:rFonts w:eastAsia="Calibri"/>
        </w:rPr>
      </w:pPr>
      <w:r>
        <w:rPr>
          <w:rFonts w:eastAsia="Calibri"/>
        </w:rPr>
        <w:t>Выполнение задания</w:t>
      </w:r>
    </w:p>
    <w:p w14:paraId="3D0ACC0E" w14:textId="77777777" w:rsidR="00BE31F8" w:rsidRPr="00F2636F" w:rsidRDefault="00BE31F8" w:rsidP="00BE31F8">
      <w:pPr>
        <w:pStyle w:val="a5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2636F">
        <w:rPr>
          <w:rFonts w:ascii="Times New Roman" w:hAnsi="Times New Roman" w:cs="Times New Roman"/>
          <w:b/>
          <w:bCs/>
          <w:sz w:val="28"/>
          <w:szCs w:val="28"/>
        </w:rPr>
        <w:t>Математическая модель</w:t>
      </w:r>
    </w:p>
    <w:p w14:paraId="62431571" w14:textId="77777777" w:rsidR="00BE31F8" w:rsidRPr="00F2636F" w:rsidRDefault="00BE31F8" w:rsidP="00BE31F8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F2636F">
        <w:rPr>
          <w:rFonts w:ascii="Times New Roman" w:hAnsi="Times New Roman" w:cs="Times New Roman"/>
          <w:b/>
          <w:bCs/>
          <w:sz w:val="28"/>
          <w:szCs w:val="28"/>
        </w:rPr>
        <w:t>Дано:</w:t>
      </w:r>
      <w:r w:rsidRPr="00F2636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29A8085" w14:textId="736147A5" w:rsidR="00BE31F8" w:rsidRPr="00F2636F" w:rsidRDefault="00942ED0" w:rsidP="00BE31F8">
      <w:pPr>
        <w:spacing w:after="0" w:line="240" w:lineRule="auto"/>
        <w:ind w:left="360" w:firstLine="348"/>
        <w:rPr>
          <w:rFonts w:ascii="Times New Roman" w:hAnsi="Times New Roman" w:cs="Times New Roman"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x</w:t>
      </w:r>
      <w:r w:rsidRPr="00942ED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ϵ</w:t>
      </w:r>
      <w:r w:rsidR="00F10EAB" w:rsidRPr="00F10EAB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F10EAB">
        <w:rPr>
          <w:rFonts w:ascii="Times New Roman" w:hAnsi="Times New Roman" w:cs="Times New Roman"/>
          <w:bCs/>
          <w:sz w:val="28"/>
          <w:szCs w:val="28"/>
        </w:rPr>
        <w:t>R</w:t>
      </w:r>
      <w:r w:rsidR="00D77CEB" w:rsidRPr="00AA29C5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, </w:t>
      </w:r>
      <w:r w:rsidR="00D77CEB">
        <w:rPr>
          <w:rFonts w:ascii="Times New Roman" w:hAnsi="Times New Roman" w:cs="Times New Roman"/>
          <w:bCs/>
          <w:sz w:val="28"/>
          <w:szCs w:val="28"/>
        </w:rPr>
        <w:t>eps</w:t>
      </w:r>
      <w:r w:rsidR="00D77CEB" w:rsidRPr="00AA29C5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D77CEB">
        <w:rPr>
          <w:rFonts w:ascii="Times New Roman" w:hAnsi="Times New Roman" w:cs="Times New Roman"/>
          <w:bCs/>
          <w:sz w:val="28"/>
          <w:szCs w:val="28"/>
        </w:rPr>
        <w:t>ϵ</w:t>
      </w:r>
      <w:r w:rsidR="00D77CEB" w:rsidRPr="007A6676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 w:rsidR="00F10EAB">
        <w:rPr>
          <w:rFonts w:ascii="Times New Roman" w:hAnsi="Times New Roman" w:cs="Times New Roman"/>
          <w:bCs/>
          <w:sz w:val="28"/>
          <w:szCs w:val="28"/>
        </w:rPr>
        <w:t>R</w:t>
      </w:r>
      <w:r w:rsidR="00BE31F8" w:rsidRPr="00F2636F">
        <w:rPr>
          <w:rFonts w:ascii="Times New Roman" w:hAnsi="Times New Roman" w:cs="Times New Roman"/>
          <w:bCs/>
          <w:sz w:val="28"/>
          <w:szCs w:val="28"/>
          <w:lang w:val="ru-RU"/>
        </w:rPr>
        <w:t>(</w:t>
      </w:r>
      <w:r w:rsidR="00BE31F8" w:rsidRPr="00F2636F">
        <w:rPr>
          <w:rFonts w:ascii="Times New Roman" w:hAnsi="Times New Roman" w:cs="Times New Roman"/>
          <w:bCs/>
          <w:i/>
          <w:sz w:val="28"/>
          <w:szCs w:val="28"/>
        </w:rPr>
        <w:t>x</w:t>
      </w:r>
      <w:r w:rsidR="00BE31F8"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– аргумент, </w:t>
      </w:r>
      <w:r w:rsidR="00BE31F8" w:rsidRPr="00F2636F">
        <w:rPr>
          <w:rFonts w:ascii="Times New Roman" w:hAnsi="Times New Roman" w:cs="Times New Roman"/>
          <w:bCs/>
          <w:i/>
          <w:sz w:val="28"/>
          <w:szCs w:val="28"/>
        </w:rPr>
        <w:t>eps</w:t>
      </w:r>
      <w:r w:rsidR="00BE31F8"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- допустимая погрешность). </w:t>
      </w:r>
    </w:p>
    <w:p w14:paraId="3C413A72" w14:textId="77777777" w:rsidR="00BE31F8" w:rsidRPr="00286E30" w:rsidRDefault="00BE31F8" w:rsidP="00BE31F8">
      <w:pPr>
        <w:spacing w:after="0" w:line="240" w:lineRule="auto"/>
        <w:ind w:left="360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86E30">
        <w:rPr>
          <w:rFonts w:ascii="Times New Roman" w:hAnsi="Times New Roman" w:cs="Times New Roman"/>
          <w:b/>
          <w:bCs/>
          <w:sz w:val="28"/>
          <w:szCs w:val="28"/>
          <w:lang w:val="ru-RU"/>
        </w:rPr>
        <w:t>Найти:</w:t>
      </w:r>
    </w:p>
    <w:p w14:paraId="2D6BEFDF" w14:textId="16A560EE" w:rsidR="00BE31F8" w:rsidRPr="00286E30" w:rsidRDefault="00AA29C5" w:rsidP="00BE31F8">
      <w:pPr>
        <w:spacing w:after="0"/>
        <w:ind w:left="720"/>
        <w:rPr>
          <w:rFonts w:ascii="Times New Roman" w:hAnsi="Times New Roman" w:cs="Times New Roman"/>
          <w:bCs/>
          <w:position w:val="-10"/>
          <w:sz w:val="28"/>
          <w:szCs w:val="28"/>
          <w:lang w:val="ru-RU"/>
        </w:rPr>
      </w:pPr>
      <w:r>
        <w:rPr>
          <w:rFonts w:ascii="Times New Roman" w:hAnsi="Times New Roman" w:cs="Times New Roman"/>
          <w:bCs/>
          <w:sz w:val="28"/>
          <w:szCs w:val="28"/>
        </w:rPr>
        <w:t>Result</w:t>
      </w:r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bCs/>
          <w:sz w:val="28"/>
          <w:szCs w:val="28"/>
        </w:rPr>
        <w:t>sum</w:t>
      </w:r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ϵ</w:t>
      </w:r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[-1;1]</w:t>
      </w:r>
    </w:p>
    <w:p w14:paraId="20DE0A4A" w14:textId="6BA003E3" w:rsidR="00BE31F8" w:rsidRPr="00E43E70" w:rsidRDefault="00BE31F8" w:rsidP="00BE31F8">
      <w:pPr>
        <w:spacing w:after="0"/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</w:rPr>
          <m:t>n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∈</m:t>
        </m:r>
        <m:r>
          <w:rPr>
            <w:rFonts w:ascii="Cambria Math" w:hAnsi="Cambria Math" w:cs="Times New Roman"/>
            <w:sz w:val="28"/>
            <w:szCs w:val="28"/>
          </w:rPr>
          <m:t>N</m:t>
        </m:r>
      </m:oMath>
      <w:r w:rsidR="00E43E70" w:rsidRPr="00E43E70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– </w:t>
      </w:r>
      <w:r w:rsidR="00E43E70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количество членов ряда </w:t>
      </w:r>
    </w:p>
    <w:p w14:paraId="013D8F47" w14:textId="77777777" w:rsidR="00BE31F8" w:rsidRPr="00286E30" w:rsidRDefault="00BE31F8" w:rsidP="00BE31F8">
      <w:pPr>
        <w:spacing w:after="0" w:line="240" w:lineRule="auto"/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E43E70">
        <w:rPr>
          <w:rFonts w:ascii="Times New Roman" w:hAnsi="Times New Roman" w:cs="Times New Roman"/>
          <w:b/>
          <w:bCs/>
          <w:sz w:val="28"/>
          <w:szCs w:val="28"/>
          <w:lang w:val="ru-RU"/>
        </w:rPr>
        <w:t>Связь</w:t>
      </w:r>
      <w:r w:rsidRPr="00286E30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1AE5AD4" w14:textId="7985FB0C" w:rsidR="00BE31F8" w:rsidRPr="00F2636F" w:rsidRDefault="00BE31F8" w:rsidP="00BE31F8">
      <w:pPr>
        <w:ind w:left="720"/>
        <w:rPr>
          <w:rFonts w:ascii="Times New Roman" w:hAnsi="Times New Roman" w:cs="Times New Roman"/>
          <w:bCs/>
          <w:sz w:val="28"/>
          <w:szCs w:val="28"/>
        </w:rPr>
      </w:pPr>
      <w:r w:rsidRPr="00F2636F">
        <w:rPr>
          <w:rFonts w:ascii="Times New Roman" w:hAnsi="Times New Roman" w:cs="Times New Roman"/>
          <w:bCs/>
          <w:sz w:val="28"/>
          <w:szCs w:val="28"/>
        </w:rPr>
        <w:t>(1)</w:t>
      </w:r>
      <w:r w:rsidRPr="00F2636F">
        <w:rPr>
          <w:rFonts w:ascii="Times New Roman" w:hAnsi="Times New Roman" w:cs="Times New Roman"/>
          <w:bCs/>
          <w:sz w:val="28"/>
          <w:szCs w:val="28"/>
        </w:rPr>
        <w:tab/>
        <w:t xml:space="preserve">Result = </w:t>
      </w:r>
      <w:r w:rsidR="005B6C5C" w:rsidRPr="00F2636F">
        <w:rPr>
          <w:rFonts w:ascii="Times New Roman" w:hAnsi="Times New Roman" w:cs="Times New Roman"/>
          <w:bCs/>
          <w:sz w:val="28"/>
          <w:szCs w:val="28"/>
        </w:rPr>
        <w:t>arcsin</w:t>
      </w:r>
      <w:r w:rsidRPr="00F2636F">
        <w:rPr>
          <w:rFonts w:ascii="Times New Roman" w:hAnsi="Times New Roman" w:cs="Times New Roman"/>
          <w:bCs/>
          <w:sz w:val="28"/>
          <w:szCs w:val="28"/>
        </w:rPr>
        <w:t>(x)</w:t>
      </w:r>
      <w:r w:rsidR="005B6C5C" w:rsidRPr="00F2636F">
        <w:rPr>
          <w:rFonts w:ascii="Times New Roman" w:hAnsi="Times New Roman" w:cs="Times New Roman"/>
          <w:bCs/>
          <w:sz w:val="28"/>
          <w:szCs w:val="28"/>
        </w:rPr>
        <w:t>-x</w:t>
      </w:r>
      <w:r w:rsidRPr="00F2636F">
        <w:rPr>
          <w:rFonts w:ascii="Times New Roman" w:hAnsi="Times New Roman" w:cs="Times New Roman"/>
          <w:bCs/>
          <w:sz w:val="28"/>
          <w:szCs w:val="28"/>
        </w:rPr>
        <w:t>;</w:t>
      </w:r>
    </w:p>
    <w:p w14:paraId="08DF4E29" w14:textId="38116719" w:rsidR="00BE31F8" w:rsidRPr="00F2636F" w:rsidRDefault="00BE31F8" w:rsidP="00BE31F8">
      <w:pPr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>(2)</w:t>
      </w: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w:r w:rsidRPr="00F2636F">
        <w:rPr>
          <w:rFonts w:ascii="Times New Roman" w:hAnsi="Times New Roman" w:cs="Times New Roman"/>
          <w:bCs/>
          <w:sz w:val="28"/>
          <w:szCs w:val="28"/>
        </w:rPr>
        <w:t>sum</w:t>
      </w: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=</w:t>
      </w:r>
      <m:oMath>
        <m:sSub>
          <m:sSub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bCs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nary>
      </m:oMath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>, где</w:t>
      </w:r>
    </w:p>
    <w:p w14:paraId="79C64362" w14:textId="724B4962" w:rsidR="00BE31F8" w:rsidRPr="00F2636F" w:rsidRDefault="00BE31F8" w:rsidP="00BE31F8">
      <w:pPr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>(3)</w:t>
      </w: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bCs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bCs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-1</m:t>
                    </m:r>
                  </m:e>
                </m:d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‼</m:t>
                </m:r>
              </m:e>
              <m:sup/>
            </m:s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*</m:t>
            </m:r>
            <m:sSup>
              <m:sSupPr>
                <m:ctrlPr>
                  <w:rPr>
                    <w:rFonts w:ascii="Cambria Math" w:hAnsi="Cambria Math" w:cs="Times New Roman"/>
                    <w:bCs/>
                    <w:sz w:val="28"/>
                    <w:szCs w:val="28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+1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‼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*(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ru-RU"/>
              </w:rPr>
              <m:t>+1)</m:t>
            </m:r>
          </m:den>
        </m:f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,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k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ru-RU"/>
          </w:rPr>
          <m:t xml:space="preserve">=1,…, 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n</m:t>
        </m:r>
      </m:oMath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; </w:t>
      </w:r>
    </w:p>
    <w:p w14:paraId="46140FE8" w14:textId="6FCF5C97" w:rsidR="00BE31F8" w:rsidRPr="00230E20" w:rsidRDefault="00BE31F8" w:rsidP="00BE31F8">
      <w:pPr>
        <w:pStyle w:val="a5"/>
        <w:ind w:left="792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230E20">
        <w:rPr>
          <w:rFonts w:ascii="Times New Roman" w:hAnsi="Times New Roman" w:cs="Times New Roman"/>
          <w:bCs/>
          <w:sz w:val="28"/>
          <w:szCs w:val="28"/>
          <w:lang w:val="ru-RU"/>
        </w:rPr>
        <w:t>(4)</w:t>
      </w:r>
      <w:r w:rsidRPr="00230E20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w:r w:rsidRPr="00F2636F">
        <w:rPr>
          <w:rFonts w:ascii="Times New Roman" w:hAnsi="Times New Roman" w:cs="Times New Roman"/>
          <w:bCs/>
          <w:sz w:val="28"/>
          <w:szCs w:val="28"/>
        </w:rPr>
        <w:t>n</w:t>
      </w:r>
      <w:r w:rsidRPr="00230E2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: </w:t>
      </w:r>
      <w:r w:rsidR="00CD41EB" w:rsidRPr="00230E2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|</w:t>
      </w:r>
      <m:oMath>
        <m:sSub>
          <m:sSub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="00CD41EB" w:rsidRPr="00230E2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| ≤ </w:t>
      </w:r>
      <w:r w:rsidR="00CD41EB" w:rsidRPr="00F2636F">
        <w:rPr>
          <w:rFonts w:ascii="Times New Roman" w:hAnsi="Times New Roman" w:cs="Times New Roman"/>
          <w:bCs/>
          <w:sz w:val="28"/>
          <w:szCs w:val="28"/>
        </w:rPr>
        <w:t>eps</w:t>
      </w:r>
      <w:r w:rsidR="00CD41EB" w:rsidRPr="00230E20">
        <w:rPr>
          <w:rFonts w:ascii="Times New Roman" w:hAnsi="Times New Roman" w:cs="Times New Roman"/>
          <w:bCs/>
          <w:sz w:val="28"/>
          <w:szCs w:val="28"/>
          <w:lang w:val="ru-RU"/>
        </w:rPr>
        <w:t>∙|</w:t>
      </w:r>
      <m:oMath>
        <m:sSub>
          <m:sSubPr>
            <m:ctrlPr>
              <w:rPr>
                <w:rFonts w:ascii="Cambria Math" w:hAnsi="Cambria Math" w:cs="Times New Roman"/>
                <w:bCs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="00CD41EB" w:rsidRPr="00230E20">
        <w:rPr>
          <w:rFonts w:ascii="Times New Roman" w:hAnsi="Times New Roman" w:cs="Times New Roman"/>
          <w:bCs/>
          <w:sz w:val="28"/>
          <w:szCs w:val="28"/>
          <w:lang w:val="ru-RU"/>
        </w:rPr>
        <w:t>|</w:t>
      </w:r>
      <w:r w:rsidRPr="00230E20">
        <w:rPr>
          <w:rFonts w:ascii="Times New Roman" w:hAnsi="Times New Roman" w:cs="Times New Roman"/>
          <w:bCs/>
          <w:sz w:val="28"/>
          <w:szCs w:val="28"/>
          <w:lang w:val="ru-RU"/>
        </w:rPr>
        <w:t>.</w:t>
      </w:r>
    </w:p>
    <w:p w14:paraId="0AB31EE9" w14:textId="77777777" w:rsidR="00BE31F8" w:rsidRPr="00230E20" w:rsidRDefault="00BE31F8" w:rsidP="00BE31F8">
      <w:pPr>
        <w:pStyle w:val="a5"/>
        <w:ind w:left="792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4B58C24" w14:textId="77777777" w:rsidR="00BE31F8" w:rsidRPr="00F2636F" w:rsidRDefault="00BE31F8" w:rsidP="00BE31F8">
      <w:pPr>
        <w:pStyle w:val="a5"/>
        <w:spacing w:before="360"/>
        <w:ind w:left="794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Вместо формул (2) и (3) используем рекуррентные формулы </w:t>
      </w:r>
      <w:r w:rsidRPr="00F2636F">
        <w:rPr>
          <w:rFonts w:ascii="Times New Roman" w:hAnsi="Times New Roman" w:cs="Times New Roman"/>
          <w:sz w:val="28"/>
          <w:szCs w:val="28"/>
          <w:lang w:val="ru-RU"/>
        </w:rPr>
        <w:t>(2*) –(5*)</w:t>
      </w:r>
    </w:p>
    <w:p w14:paraId="13CDFD19" w14:textId="20622E88" w:rsidR="00BE31F8" w:rsidRPr="00F2636F" w:rsidRDefault="00BE31F8" w:rsidP="000C174F">
      <w:pPr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(2) </w:t>
      </w:r>
      <w:r w:rsidRPr="00F2636F">
        <w:rPr>
          <w:rFonts w:ascii="Times New Roman" w:hAnsi="Times New Roman" w:cs="Times New Roman"/>
          <w:bCs/>
          <w:sz w:val="28"/>
          <w:szCs w:val="28"/>
        </w:rPr>
        <w:object w:dxaOrig="300" w:dyaOrig="220" w14:anchorId="52E71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pt;height:10.2pt" o:ole="">
            <v:imagedata r:id="rId9" o:title=""/>
          </v:shape>
          <o:OLEObject Type="Embed" ProgID="Equation.3" ShapeID="_x0000_i1025" DrawAspect="Content" ObjectID="_1776245655" r:id="rId10"/>
        </w:object>
      </w: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(2*) </w:t>
      </w:r>
      <m:oMath>
        <m:sSub>
          <m:sSubPr>
            <m:ctrlPr>
              <w:rPr>
                <w:rFonts w:ascii="Cambria Math" w:hAnsi="Times New Roman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Times New Roman" w:cs="Times New Roman"/>
                <w:sz w:val="28"/>
                <w:szCs w:val="28"/>
              </w:rPr>
              <m:t>S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  <w:lang w:val="ru-RU"/>
          </w:rPr>
          <m:t>=</m:t>
        </m:r>
        <m:d>
          <m:dPr>
            <m:begChr m:val="{"/>
            <m:endChr m:val=""/>
            <m:ctrlPr>
              <w:rPr>
                <w:rFonts w:ascii="Cambria Math" w:hAnsi="Times New Roman" w:cs="Times New Roman"/>
                <w:bCs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Times New Roman" w:cs="Times New Roman"/>
                    <w:bCs/>
                    <w:i/>
                    <w:sz w:val="28"/>
                    <w:szCs w:val="28"/>
                  </w:rPr>
                </m:ctrlPr>
              </m:eqArrPr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&amp;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x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,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  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=1;</m:t>
                </m:r>
              </m:e>
              <m:e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&amp;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ru-RU"/>
                      </w:rPr>
                      <m:t>-</m:t>
                    </m:r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ru-RU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k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,</m:t>
                </m:r>
                <m:r>
                  <w:rPr>
                    <w:rFonts w:ascii="Cambria Math" w:hAnsi="Times New Roman" w:cs="Times New Roman"/>
                    <w:i/>
                    <w:sz w:val="28"/>
                    <w:szCs w:val="28"/>
                    <w:lang w:val="ru-RU"/>
                  </w:rPr>
                  <m:t> 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=1,2,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…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,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n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ru-RU"/>
                  </w:rPr>
                  <m:t>.</m:t>
                </m:r>
              </m:e>
            </m:eqAr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e>
        </m:d>
      </m:oMath>
    </w:p>
    <w:p w14:paraId="60736E83" w14:textId="0B1796D4" w:rsidR="00BE31F8" w:rsidRPr="00F2636F" w:rsidRDefault="00BE31F8" w:rsidP="00BE31F8">
      <w:pPr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(3) </w:t>
      </w:r>
      <w:r w:rsidRPr="00F2636F">
        <w:rPr>
          <w:rFonts w:ascii="Times New Roman" w:hAnsi="Times New Roman" w:cs="Times New Roman"/>
          <w:bCs/>
          <w:sz w:val="28"/>
          <w:szCs w:val="28"/>
        </w:rPr>
        <w:object w:dxaOrig="300" w:dyaOrig="220" w14:anchorId="6E7F738A">
          <v:shape id="_x0000_i1026" type="#_x0000_t75" style="width:15pt;height:10.2pt" o:ole="">
            <v:imagedata r:id="rId9" o:title=""/>
          </v:shape>
          <o:OLEObject Type="Embed" ProgID="Equation.3" ShapeID="_x0000_i1026" DrawAspect="Content" ObjectID="_1776245656" r:id="rId11"/>
        </w:object>
      </w: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(3*) </w:t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1</m:t>
            </m:r>
          </m:den>
        </m:f>
      </m:oMath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>, где</w:t>
      </w:r>
    </w:p>
    <w:p w14:paraId="47638DE7" w14:textId="03DDE12F" w:rsidR="00BE31F8" w:rsidRPr="00F2636F" w:rsidRDefault="00BE31F8" w:rsidP="00BE31F8">
      <w:pPr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>(5)</w:t>
      </w:r>
      <w:r w:rsidRPr="00F2636F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d>
          <m:d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-1</m:t>
            </m:r>
          </m:e>
        </m:d>
        <m:r>
          <w:rPr>
            <w:rFonts w:ascii="Cambria Math" w:hAnsi="Cambria Math" w:cs="Times New Roman"/>
            <w:sz w:val="28"/>
            <w:szCs w:val="28"/>
            <w:lang w:val="ru-RU"/>
          </w:rPr>
          <m:t>!*</m:t>
        </m:r>
        <m:sSup>
          <m:sSup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2</m:t>
            </m:r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+1</m:t>
            </m:r>
          </m:sup>
        </m:sSup>
      </m:oMath>
      <w:r w:rsidR="00415DE7" w:rsidRPr="00230E20">
        <w:rPr>
          <w:rFonts w:ascii="Times New Roman" w:hAnsi="Times New Roman" w:cs="Times New Roman"/>
          <w:bCs/>
          <w:sz w:val="28"/>
          <w:szCs w:val="28"/>
          <w:lang w:val="ru-RU"/>
        </w:rPr>
        <w:t>;</w:t>
      </w:r>
    </w:p>
    <w:p w14:paraId="5147A97D" w14:textId="3793645F" w:rsidR="00BE31F8" w:rsidRPr="00286E30" w:rsidRDefault="00BE31F8" w:rsidP="00BE31F8">
      <w:pPr>
        <w:ind w:left="720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(5) </w:t>
      </w:r>
      <w:r w:rsidRPr="00F2636F">
        <w:rPr>
          <w:rFonts w:ascii="Times New Roman" w:hAnsi="Times New Roman" w:cs="Times New Roman"/>
          <w:bCs/>
          <w:sz w:val="28"/>
          <w:szCs w:val="28"/>
        </w:rPr>
        <w:object w:dxaOrig="300" w:dyaOrig="220" w14:anchorId="720C5D78">
          <v:shape id="_x0000_i1027" type="#_x0000_t75" style="width:15pt;height:10.2pt" o:ole="">
            <v:imagedata r:id="rId9" o:title=""/>
          </v:shape>
          <o:OLEObject Type="Embed" ProgID="Equation.3" ShapeID="_x0000_i1027" DrawAspect="Content" ObjectID="_1776245657" r:id="rId12"/>
        </w:object>
      </w:r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 xml:space="preserve"> (5*)</w:t>
      </w:r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ab/>
      </w:r>
      <m:oMath>
        <m:sSub>
          <m:sSub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ru-RU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bCs/>
                <w:i/>
                <w:sz w:val="28"/>
                <w:szCs w:val="28"/>
                <w:lang w:val="ru-RU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bCs/>
                    <w:i/>
                    <w:sz w:val="28"/>
                    <w:szCs w:val="28"/>
                    <w:lang w:val="ru-RU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x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, 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=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  <w:lang w:val="ru-RU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bCs/>
                            <w:i/>
                            <w:sz w:val="28"/>
                            <w:szCs w:val="28"/>
                            <w:lang w:val="ru-RU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-1)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k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ru-RU"/>
                      </w:rPr>
                      <m:t xml:space="preserve">-1, 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 xml:space="preserve"> 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ru-RU"/>
                  </w:rPr>
                  <m:t>=1,2,…,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e>
            </m:eqArr>
          </m:e>
        </m:d>
      </m:oMath>
      <w:r w:rsidRPr="00286E30">
        <w:rPr>
          <w:rFonts w:ascii="Times New Roman" w:hAnsi="Times New Roman" w:cs="Times New Roman"/>
          <w:bCs/>
          <w:sz w:val="28"/>
          <w:szCs w:val="28"/>
          <w:lang w:val="ru-RU"/>
        </w:rPr>
        <w:t>.</w:t>
      </w:r>
    </w:p>
    <w:p w14:paraId="453E00B1" w14:textId="77777777" w:rsidR="00BE31F8" w:rsidRPr="00286E30" w:rsidRDefault="00BE31F8" w:rsidP="00BE31F8">
      <w:pPr>
        <w:pStyle w:val="a5"/>
        <w:ind w:left="792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76AD6FCC" w14:textId="77777777" w:rsidR="00BE31F8" w:rsidRPr="00DD51D3" w:rsidRDefault="00BE31F8" w:rsidP="00BE31F8">
      <w:pPr>
        <w:spacing w:after="0" w:line="24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F2636F">
        <w:rPr>
          <w:rFonts w:ascii="Times New Roman" w:hAnsi="Times New Roman" w:cs="Times New Roman"/>
          <w:b/>
          <w:bCs/>
          <w:sz w:val="28"/>
          <w:szCs w:val="28"/>
          <w:lang w:val="ru-RU"/>
        </w:rPr>
        <w:t>ОДЗ</w:t>
      </w:r>
      <w:r w:rsidRPr="00DD51D3">
        <w:rPr>
          <w:rFonts w:ascii="Times New Roman" w:hAnsi="Times New Roman" w:cs="Times New Roman"/>
          <w:sz w:val="28"/>
          <w:szCs w:val="28"/>
        </w:rPr>
        <w:t>:</w:t>
      </w:r>
    </w:p>
    <w:p w14:paraId="76A6DBB8" w14:textId="28F40FF4" w:rsidR="00BE31F8" w:rsidRPr="00DD51D3" w:rsidRDefault="00BE31F8" w:rsidP="00BE31F8">
      <w:pPr>
        <w:spacing w:after="0" w:line="240" w:lineRule="auto"/>
        <w:ind w:left="360" w:firstLine="348"/>
        <w:rPr>
          <w:rFonts w:ascii="Times New Roman" w:hAnsi="Times New Roman" w:cs="Times New Roman"/>
          <w:sz w:val="28"/>
          <w:szCs w:val="28"/>
        </w:rPr>
      </w:pPr>
      <w:r w:rsidRPr="00DD51D3">
        <w:rPr>
          <w:rFonts w:ascii="Times New Roman" w:hAnsi="Times New Roman" w:cs="Times New Roman"/>
          <w:sz w:val="28"/>
          <w:szCs w:val="28"/>
        </w:rPr>
        <w:t xml:space="preserve"> </w:t>
      </w:r>
      <w:r w:rsidR="00C403D8">
        <w:rPr>
          <w:rFonts w:ascii="Times New Roman" w:hAnsi="Times New Roman" w:cs="Times New Roman"/>
          <w:sz w:val="28"/>
          <w:szCs w:val="28"/>
        </w:rPr>
        <w:t>0</w:t>
      </w:r>
      <w:r w:rsidRPr="00DD51D3">
        <w:rPr>
          <w:rFonts w:ascii="Times New Roman" w:hAnsi="Times New Roman" w:cs="Times New Roman"/>
          <w:sz w:val="28"/>
          <w:szCs w:val="28"/>
        </w:rPr>
        <w:t xml:space="preserve"> </w:t>
      </w:r>
      <w:r w:rsidR="00C403D8" w:rsidRPr="00DD51D3">
        <w:rPr>
          <w:rFonts w:ascii="Times New Roman" w:hAnsi="Times New Roman" w:cs="Times New Roman"/>
          <w:sz w:val="28"/>
          <w:szCs w:val="28"/>
        </w:rPr>
        <w:t>≤</w:t>
      </w:r>
      <w:r w:rsidRPr="00F2636F">
        <w:rPr>
          <w:rFonts w:ascii="Times New Roman" w:hAnsi="Times New Roman" w:cs="Times New Roman"/>
          <w:i/>
          <w:sz w:val="28"/>
          <w:szCs w:val="28"/>
        </w:rPr>
        <w:t>x</w:t>
      </w:r>
      <w:r w:rsidRPr="00DD51D3">
        <w:rPr>
          <w:rFonts w:ascii="Times New Roman" w:hAnsi="Times New Roman" w:cs="Times New Roman"/>
          <w:sz w:val="28"/>
          <w:szCs w:val="28"/>
        </w:rPr>
        <w:t xml:space="preserve"> </w:t>
      </w:r>
      <w:r w:rsidR="00C403D8">
        <w:rPr>
          <w:rFonts w:ascii="Times New Roman" w:hAnsi="Times New Roman" w:cs="Times New Roman"/>
          <w:sz w:val="28"/>
          <w:szCs w:val="28"/>
        </w:rPr>
        <w:t>&lt;</w:t>
      </w:r>
      <w:r w:rsidRPr="00DD51D3">
        <w:rPr>
          <w:rFonts w:ascii="Times New Roman" w:hAnsi="Times New Roman" w:cs="Times New Roman"/>
          <w:sz w:val="28"/>
          <w:szCs w:val="28"/>
        </w:rPr>
        <w:t xml:space="preserve">1, </w:t>
      </w:r>
      <w:r w:rsidRPr="00DD51D3">
        <w:rPr>
          <w:rFonts w:ascii="Times New Roman" w:hAnsi="Times New Roman" w:cs="Times New Roman"/>
          <w:sz w:val="28"/>
          <w:szCs w:val="28"/>
        </w:rPr>
        <w:tab/>
        <w:t xml:space="preserve">0 &lt; </w:t>
      </w:r>
      <w:r w:rsidRPr="00F2636F">
        <w:rPr>
          <w:rFonts w:ascii="Times New Roman" w:hAnsi="Times New Roman" w:cs="Times New Roman"/>
          <w:i/>
          <w:sz w:val="28"/>
          <w:szCs w:val="28"/>
        </w:rPr>
        <w:t>eps</w:t>
      </w:r>
      <w:r w:rsidRPr="00DD51D3">
        <w:rPr>
          <w:rFonts w:ascii="Times New Roman" w:hAnsi="Times New Roman" w:cs="Times New Roman"/>
          <w:sz w:val="28"/>
          <w:szCs w:val="28"/>
        </w:rPr>
        <w:t xml:space="preserve"> &lt; 1</w:t>
      </w:r>
    </w:p>
    <w:p w14:paraId="7A48105C" w14:textId="77777777" w:rsidR="00BE31F8" w:rsidRPr="00DD51D3" w:rsidRDefault="00BE31F8" w:rsidP="00BE31F8">
      <w:pPr>
        <w:spacing w:after="0" w:line="240" w:lineRule="auto"/>
        <w:ind w:left="360" w:firstLine="348"/>
        <w:rPr>
          <w:rFonts w:ascii="Times New Roman" w:hAnsi="Times New Roman"/>
          <w:sz w:val="24"/>
        </w:rPr>
      </w:pPr>
      <w:r w:rsidRPr="00DD51D3">
        <w:rPr>
          <w:rFonts w:ascii="Times New Roman" w:hAnsi="Times New Roman"/>
          <w:sz w:val="24"/>
          <w:szCs w:val="28"/>
        </w:rPr>
        <w:br w:type="page"/>
      </w:r>
    </w:p>
    <w:p w14:paraId="4174F40F" w14:textId="44825EA2" w:rsidR="00940C1E" w:rsidRPr="006E3CF7" w:rsidRDefault="00940C1E" w:rsidP="006E3CF7">
      <w:pPr>
        <w:pStyle w:val="a5"/>
        <w:numPr>
          <w:ilvl w:val="0"/>
          <w:numId w:val="6"/>
        </w:num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E3CF7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Проектирование пользовательского интерфейса</w:t>
      </w:r>
    </w:p>
    <w:p w14:paraId="3EC3B0C7" w14:textId="0B9AFB57" w:rsidR="00940C1E" w:rsidRPr="005D3D43" w:rsidRDefault="00940C1E" w:rsidP="00940C1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sz w:val="28"/>
          <w:szCs w:val="28"/>
          <w:lang w:val="ru-RU"/>
        </w:rPr>
        <w:t>Внешний вид проекта представлен на рисунке 1, значения измененных свойств компонентов представлены в таблице 1.</w:t>
      </w:r>
    </w:p>
    <w:p w14:paraId="27E6CE2A" w14:textId="53A8F91E" w:rsidR="00A914C1" w:rsidRPr="00940C1E" w:rsidRDefault="00E061A7" w:rsidP="00A42E2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4440639" wp14:editId="1F4F1799">
                <wp:simplePos x="0" y="0"/>
                <wp:positionH relativeFrom="column">
                  <wp:posOffset>-899160</wp:posOffset>
                </wp:positionH>
                <wp:positionV relativeFrom="paragraph">
                  <wp:posOffset>1539240</wp:posOffset>
                </wp:positionV>
                <wp:extent cx="1331595" cy="304800"/>
                <wp:effectExtent l="0" t="0" r="478155" b="514350"/>
                <wp:wrapNone/>
                <wp:docPr id="1070360869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304800"/>
                        </a:xfrm>
                        <a:prstGeom prst="borderCallout1">
                          <a:avLst>
                            <a:gd name="adj1" fmla="val 65989"/>
                            <a:gd name="adj2" fmla="val 91546"/>
                            <a:gd name="adj3" fmla="val 257535"/>
                            <a:gd name="adj4" fmla="val 13344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2C2AFA5" w14:textId="4F6A4CFE" w:rsidR="005D3D43" w:rsidRPr="00821434" w:rsidRDefault="00E061A7" w:rsidP="005D3D43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2</w:t>
                            </w:r>
                            <w:r w:rsidR="005D3D43"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4440639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Выноска: линия 2" o:spid="_x0000_s1026" type="#_x0000_t47" style="position:absolute;left:0;text-align:left;margin-left:-70.8pt;margin-top:121.2pt;width:104.85pt;height:24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v3fzwIAAD8GAAAOAAAAZHJzL2Uyb0RvYy54bWysVN9v2yAQfp+0/wHxvtpO7LSJ6lRRqk6T&#10;qjZaO/WZYIg9YWBAYmd//Q7sOO6ap2kv+PB9991P7vaurQU6MGMrJXOcXMUYMUlVUcldjn+8Pny5&#10;wcg6IgsilGQ5PjKL75afP902esEmqlSiYAYBibSLRue4dE4vosjSktXEXinNJCi5MjVxcDW7qDCk&#10;AfZaRJM4nkWNMoU2ijJr4e99p8TLwM85o+6Zc8scEjmG2Fw4TTi3/oyWt2SxM0SXFe3DIP8QRU0q&#10;CU4HqnviCNqb6gNVXVGjrOLuiqo6UpxXlIUcIJsk/iubl5JoFnKB4lg9lMn+P1r6dHjRGwNlaLRd&#10;WBB9Fi03tf9CfKgNxToOxWKtQxR+JtNpks0zjCjopnF6E4dqRmdrbaz7ylSNvJDjLXSKmTURQu1d&#10;EqpFDo/WhbIVSJIa5oMUPxOMeC2gCwci0Cyb38z7Lo0wkzFmnmTp7CNmOsZMsutsmn0EpWMQpJSm&#10;wRtk0ccG0ikPH6hVoioeKiHCxU8pWwuDIFRIcJd4B2DxDiUkanI8m2ZxyPmdLsz5mcG1FxiAT0ig&#10;PTcoSO4omA9CyO+Mo6qAlkw6B++jIpQy2dfblqRgXbBJFg8NG6IIwQdCz8whzYG7a9iA7EhO3F3W&#10;Pd6bsvD0BuM+88uBdcaDRfCspBuM60oqcykzAVn1njv8qUhdaXyVXLttAeLFrSqOG4OM6naA1fSh&#10;grl8JNZtiIFxg/UAi8w9w8GFgpapXsKoVOb3pf8eD28RtBg1sERybH/tiWEYiW8SXuk8SVO/dcIl&#10;za4ncDFjzXaskft6rWCO4AFAdEH0eCdOIjeqfoNXtPJeQUUkBd85ps6cLmvXLTfYmJStVgEGm0YT&#10;9yhfNPXkvsB+pF/bN2J0/zgdPOsndVo4/fR3xT1jvaVUq71TvHJeea5rf4EtFWao36h+DY7vAXXe&#10;+8s/AAAA//8DAFBLAwQUAAYACAAAACEAtE1c2OIAAAALAQAADwAAAGRycy9kb3ducmV2LnhtbEyP&#10;UUvDMBDH3wW/QzjBF9nShlC22nTIYE5QBOdkr1kT22JyKU221W/v+aSPd/fjf79/tZq8Y2c7xj6g&#10;gnyeAbPYBNNjq2D/vpktgMWk0WgX0Cr4thFW9fVVpUsTLvhmz7vUMgrBWGoFXUpDyXlsOut1nIfB&#10;It0+w+h1onFsuRn1hcK94yLLCu51j/Sh04Ndd7b52p28go/n8e7xIJ62gbuXtdi+bg7SO6Vub6aH&#10;e2DJTukPhl99UoeanI7hhCYyp2CWy7wgVoGQQgIjpFjkwI60WGYSeF3x/x3qHwAAAP//AwBQSwEC&#10;LQAUAAYACAAAACEAtoM4kv4AAADhAQAAEwAAAAAAAAAAAAAAAAAAAAAAW0NvbnRlbnRfVHlwZXNd&#10;LnhtbFBLAQItABQABgAIAAAAIQA4/SH/1gAAAJQBAAALAAAAAAAAAAAAAAAAAC8BAABfcmVscy8u&#10;cmVsc1BLAQItABQABgAIAAAAIQAeVv3fzwIAAD8GAAAOAAAAAAAAAAAAAAAAAC4CAABkcnMvZTJv&#10;RG9jLnhtbFBLAQItABQABgAIAAAAIQC0TVzY4gAAAAsBAAAPAAAAAAAAAAAAAAAAACkFAABkcnMv&#10;ZG93bnJldi54bWxQSwUGAAAAAAQABADzAAAAOAYAAAAA&#10;" adj="28825,55628,19774,14254" fillcolor="white [3212]" strokecolor="black [3213]" strokeweight=".5pt">
                <v:textbox>
                  <w:txbxContent>
                    <w:p w14:paraId="42C2AFA5" w14:textId="4F6A4CFE" w:rsidR="005D3D43" w:rsidRPr="00821434" w:rsidRDefault="00E061A7" w:rsidP="005D3D43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2</w:t>
                      </w:r>
                      <w:r w:rsidR="005D3D43"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664D3A5" wp14:editId="4A474358">
                <wp:simplePos x="0" y="0"/>
                <wp:positionH relativeFrom="margin">
                  <wp:posOffset>-1013460</wp:posOffset>
                </wp:positionH>
                <wp:positionV relativeFrom="paragraph">
                  <wp:posOffset>2463165</wp:posOffset>
                </wp:positionV>
                <wp:extent cx="1331595" cy="283845"/>
                <wp:effectExtent l="0" t="0" r="821055" b="20955"/>
                <wp:wrapNone/>
                <wp:docPr id="200546612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1595" cy="283845"/>
                        </a:xfrm>
                        <a:prstGeom prst="borderCallout1">
                          <a:avLst>
                            <a:gd name="adj1" fmla="val 36354"/>
                            <a:gd name="adj2" fmla="val 160216"/>
                            <a:gd name="adj3" fmla="val 84487"/>
                            <a:gd name="adj4" fmla="val 77981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8B934ED" w14:textId="11C872D2" w:rsidR="007576FC" w:rsidRPr="00821434" w:rsidRDefault="00E061A7" w:rsidP="007576FC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="007576F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2</w:t>
                            </w:r>
                            <w:r w:rsidR="007576FC"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64D3A5" id="_x0000_s1027" type="#_x0000_t47" style="position:absolute;left:0;text-align:left;margin-left:-79.8pt;margin-top:193.95pt;width:104.85pt;height:22.35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jliB1gIAAEUGAAAOAAAAZHJzL2Uyb0RvYy54bWysVMlu2zAQvRfoPxC8N1osLzEiB4aDFAWC&#10;JGhS5ExTpKWCIlmStuV+fYfUYqXxqehF4nDeDGfeLDe3TS3QgRlbKZnj5CrGiEmqikrucvzj9f7L&#10;AiPriCyIUJLl+MQsvl19/nRz1EuWqlKJghkETqRdHnWOS+f0MoosLVlN7JXSTIKSK1MTB6LZRYUh&#10;R/BeiyiN41l0VKbQRlFmLdzetUq8Cv45Z9Q9cW6ZQyLHEJsLXxO+W/+NVjdkuTNElxXtwiD/EEVN&#10;KgmPDq7uiCNob6oPruqKGmUVd1dU1ZHivKIs5ADZJPFf2byURLOQC5Bj9UCT/X9u6ePhRT8boOGo&#10;7dLC0WfRcFP7P8SHmkDWaSCLNQ5RuEwmk2R6PcWIgi5dTBbZ1LMZna21se4rUzXyhxxvoVLMbIgQ&#10;au+SwBY5PFgXaCuQJDX0Byl+JhjxWkAVDkSgyWwyzboqjTDpGJPM4jSZfQRNxqBFli3mHzHZGDOf&#10;Xy+SLokuNEinT8PHaZWoivtKiCD4JmUbYRBECvntett3KCHRMceQRhxSfqcLbX724JoLHiACIYHX&#10;c33CyZ0E80EI+Z1xVBVQkbR94H1UhFImO7ptSQrWBptM4zh0P7gfogjVCw69Zw5pDr7beg3I1knv&#10;uy17h/emLEzeYNxlfjmw1niwCC8r6QbjupLKXMpMQFbdyy2+J6mlxrPkmm0D3ECzeqS/2ari9GyQ&#10;Ue0msJreV9CdD8S6Z2Kg6WBJwDpzT/DhQkHlVHfCqFTm96V7j4eJBC1GR1glOba/9sQwjMQ3CbN6&#10;nWSZ3z1ByKbzFAQz1mzHGrmvNwraCcYAogtHj3eiP3Kj6jeYpbV/FVREUng7x9SZXti4dsXB3qRs&#10;vQ4w2DeauAf5oql37nn2nf3avBGjuxF1MNyPql87ZBmGoOX4jPWWUq33TvHKeeWZ106AXRVaqdur&#10;fhmO5YA6b//VHwAAAP//AwBQSwMEFAAGAAgAAAAhAL/q0GLhAAAACwEAAA8AAABkcnMvZG93bnJl&#10;di54bWxMj0FPhDAQhe8m/odmTLyY3QLrIosMG93ExMseRL0XWoHQTpGWXfTXW096nLwv731T7Bej&#10;2UlNrreEEK8jYIoaK3tqEd5en1YZMOcFSaEtKYQv5WBfXl4UIpf2TC/qVPmWhRJyuUDovB9zzl3T&#10;KSPc2o6KQvZhJyN8OKeWy0mcQ7nRPImilBvRU1joxKgOnWqGajYIN/o9PUjbtOaxPs7VczJkn98D&#10;4vXV8nAPzKvF/8Hwqx/UoQxOtZ1JOqYRVvF2lwYWYZPd7YAFZBvFwGqE202SAi8L/v+H8gcAAP//&#10;AwBQSwECLQAUAAYACAAAACEAtoM4kv4AAADhAQAAEwAAAAAAAAAAAAAAAAAAAAAAW0NvbnRlbnRf&#10;VHlwZXNdLnhtbFBLAQItABQABgAIAAAAIQA4/SH/1gAAAJQBAAALAAAAAAAAAAAAAAAAAC8BAABf&#10;cmVscy8ucmVsc1BLAQItABQABgAIAAAAIQD2jliB1gIAAEUGAAAOAAAAAAAAAAAAAAAAAC4CAABk&#10;cnMvZTJvRG9jLnhtbFBLAQItABQABgAIAAAAIQC/6tBi4QAAAAsBAAAPAAAAAAAAAAAAAAAAADAF&#10;AABkcnMvZG93bnJldi54bWxQSwUGAAAAAAQABADzAAAAPgYAAAAA&#10;" adj="16844,18249,34607,7852" fillcolor="white [3212]" strokecolor="black [3213]" strokeweight=".5pt">
                <v:textbox>
                  <w:txbxContent>
                    <w:p w14:paraId="08B934ED" w14:textId="11C872D2" w:rsidR="007576FC" w:rsidRPr="00821434" w:rsidRDefault="00E061A7" w:rsidP="007576FC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="007576FC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2</w:t>
                      </w:r>
                      <w:r w:rsidR="007576FC"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="004E333B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826E7CE" wp14:editId="4CCE2BC8">
                <wp:simplePos x="0" y="0"/>
                <wp:positionH relativeFrom="column">
                  <wp:posOffset>5061585</wp:posOffset>
                </wp:positionH>
                <wp:positionV relativeFrom="paragraph">
                  <wp:posOffset>2063750</wp:posOffset>
                </wp:positionV>
                <wp:extent cx="989965" cy="284018"/>
                <wp:effectExtent l="857250" t="0" r="19685" b="20955"/>
                <wp:wrapNone/>
                <wp:docPr id="320235965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284018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64759"/>
                            <a:gd name="adj4" fmla="val -8507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B965FCD" w14:textId="32CC0167" w:rsidR="004C3A61" w:rsidRPr="00821434" w:rsidRDefault="004C3A61" w:rsidP="004C3A61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26E7CE" id="_x0000_s1028" type="#_x0000_t47" style="position:absolute;left:0;text-align:left;margin-left:398.55pt;margin-top:162.5pt;width:77.95pt;height:22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pzu1QIAAEMGAAAOAAAAZHJzL2Uyb0RvYy54bWysVF1v2yAUfZ+0/4B4b/0RO02iOlWUqtOk&#10;qqvWTn0mGGJPGBiQ2Nmv3wU7TrrmadqLDdzD4d5zP27vukagPTO2VrLAyXWMEZNUlbXcFvjH68PV&#10;DCPriCyJUJIV+MAsvlt+/nTb6gVLVaVEyQwCEmkXrS5w5ZxeRJGlFWuIvVaaSTByZRriYGu2UWlI&#10;C+yNiNI4nkatMqU2ijJr4fS+N+Jl4OecUfeNc8scEgUG31z4mvDd+G+0vCWLrSG6qungBvkHLxpS&#10;S3h0pLonjqCdqT9QNTU1yirurqlqIsV5TVmIAaJJ4r+ieamIZiEWEMfqUSb7/2jp0/5FPxuQodV2&#10;YWHpo+i4afwf/ENdEOswisU6hygczmfz+TTHiIIpnWVxMvNiRqfL2lj3hakG+UWBN5AoZtZECLVz&#10;SRCL7B+tC6qVSJIGyoOUPxOMeCMgCXsiUJLOptmQpDNMeo6Z5NPJR8jkHDLNbvL5R0x2jrma5fFN&#10;AEEMg2ewOkbh3bRK1OVDLUTY+BJla2EQOArhbZMh/ncoIVFb4Okkj0PE72yhyE8MrrvAAB4ICbKe&#10;shNW7iCYd0LI74yjuoR8pP0D770ilDI5qG0rUrLe2SSP41D7QD96EZIXCD0zhzBH7j5dI7InOXL3&#10;WR/w/ioLfTdeHiK/7Fh/ebwRXlbSjZebWipzKTIBUQ0v9/ijSL00XiXXbTrQxksDSH+yUeXh2SCj&#10;+jlgNX2ooTgfiXXPxEDNwYiAYea+wYcLBZlTwwqjSpnfl849HvoRrBi1MEgKbH/tiGEYia8SOnWe&#10;ZJmfPGGT5TcpbMy5ZXNukbtmraCcoAvAu7D0eCeOS25U8wattPKvgolICm8XmDpz3KxdP+BgalK2&#10;WgUYTBtN3KN80dSTe519Zb92b8TooUMdtPaTOg6doQl6jU9Yf1Oq1c4pXjtvPOk6bGBShVIapqof&#10;hef7gDrN/uUfAAAA//8DAFBLAwQUAAYACAAAACEAtdEmZeAAAAALAQAADwAAAGRycy9kb3ducmV2&#10;LnhtbEyPzU7DMBCE70i8g7VIXFDrNFWbJsSpKgSHcqPQ+zYxcUS8jmLnhz49ywluuzuj2W/y/Wxb&#10;MereN44UrJYRCE2lqxqqFXy8vyx2IHxAqrB1pBV8aw/74vYmx6xyE73p8RRqwSHkM1RgQugyKX1p&#10;tEW/dJ0m1j5dbzHw2tey6nHicNvKOIq20mJD/MFgp5+MLr9Og1UQroN5QDceXmN6Pl+HIx6nHSp1&#10;fzcfHkEEPYc/M/ziMzoUzHRxA1VetAqSNFmxVcE63nApdqSbNQ8XvmzTBGSRy/8dih8AAAD//wMA&#10;UEsBAi0AFAAGAAgAAAAhALaDOJL+AAAA4QEAABMAAAAAAAAAAAAAAAAAAAAAAFtDb250ZW50X1R5&#10;cGVzXS54bWxQSwECLQAUAAYACAAAACEAOP0h/9YAAACUAQAACwAAAAAAAAAAAAAAAAAvAQAAX3Jl&#10;bHMvLnJlbHNQSwECLQAUAAYACAAAACEAmx6c7tUCAABDBgAADgAAAAAAAAAAAAAAAAAuAgAAZHJz&#10;L2Uyb0RvYy54bWxQSwECLQAUAAYACAAAACEAtdEmZeAAAAALAQAADwAAAAAAAAAAAAAAAAAvBQAA&#10;ZHJzL2Rvd25yZXYueG1sUEsFBgAAAAAEAAQA8wAAADwGAAAAAA==&#10;" adj="-18377,13988,770,2779" fillcolor="white [3212]" strokecolor="black [3213]" strokeweight=".5pt">
                <v:textbox>
                  <w:txbxContent>
                    <w:p w14:paraId="0B965FCD" w14:textId="32CC0167" w:rsidR="004C3A61" w:rsidRPr="00821434" w:rsidRDefault="004C3A61" w:rsidP="004C3A61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4E333B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3A7B83D" wp14:editId="76561EF5">
                <wp:simplePos x="0" y="0"/>
                <wp:positionH relativeFrom="column">
                  <wp:posOffset>5409565</wp:posOffset>
                </wp:positionH>
                <wp:positionV relativeFrom="paragraph">
                  <wp:posOffset>2523490</wp:posOffset>
                </wp:positionV>
                <wp:extent cx="989965" cy="332105"/>
                <wp:effectExtent l="952500" t="0" r="19685" b="10795"/>
                <wp:wrapNone/>
                <wp:docPr id="139034852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16784"/>
                            <a:gd name="adj4" fmla="val -9557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572C9E0" w14:textId="2E869A8B" w:rsidR="004C3A61" w:rsidRPr="00821434" w:rsidRDefault="004C3A61" w:rsidP="004C3A61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text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A7B83D" id="_x0000_s1029" type="#_x0000_t47" style="position:absolute;left:0;text-align:left;margin-left:425.95pt;margin-top:198.7pt;width:77.95pt;height:26.1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+kr1QIAAEMGAAAOAAAAZHJzL2Uyb0RvYy54bWysVFtv2yAUfp+0/4B4b31JnCZRnSpK1WlS&#10;1VVrpz4TDLEnDAxI7OzX74AvSdc8TXuxgfPxcc53Lrd3bS3QgRlbKZnj5DrGiEmqikrucvzj9eFq&#10;jpF1RBZEKMlyfGQW360+f7pt9JKlqlSiYAYBibTLRue4dE4vo8jSktXEXivNJBi5MjVxsDW7qDCk&#10;AfZaRGkcz6JGmUIbRZm1cHrfGfEq8HPOqPvGuWUOiRyDby58Tfhu/Tda3ZLlzhBdVrR3g/yDFzWp&#10;JDw6Ut0TR9DeVB+o6ooaZRV311TVkeK8oizEANEk8V/RvJREsxALiGP1KJP9f7T06fCinw3I0Gi7&#10;tLD0UbTc1P4P/qE2iHUcxWKtQxQOF/PFYpZhRME0maRJnHkxo9Nlbaz7wlSN/CLHW0gUMxsihNq7&#10;JIhFDo/WBdUKJEkN5UGKnwlGvBaQhAMRKEnns2mfpDNMeo6ZZLPJR8jkHJLMbuYXaKbnmKtFlt0M&#10;MfSeQTRDFN5Nq0RVPFRChI0vUbYRBoGjEN4u6eN/hxISNTmeTbI4RPzOFor8xODaCwzggZAg6yk7&#10;YeWOgnknhPzOOKoKyEfaPfDeK0Ipk73atiQF65xNsjgOtQ/0oxcheYHQM3MIc+Tu0jUiO5KBu8t6&#10;j/dXWei78XIf+WXHusvjjfCykm68XFdSmUuRCYiqf7nDDyJ10niVXLttQRsoT4/0J1tVHJ8NMqqb&#10;A1bThwqK85FY90wM1ByMCBhm7ht8uFCQOdWvMCqV+X3p3OOhH8GKUQODJMf2154YhpH4KqFTF8l0&#10;6idP2EyzmxQ25tyyPbfIfb1RUE7QBeBdWHq8E8OSG1W/QSut/atgIpLC2zmmzgybjesGHExNytbr&#10;AINpo4l7lC+aenKvs6/s1/aNGN13qIPWflLD0CHL0ASdxiesvynVeu8Ur5w3nnTtNzCpQin1U9WP&#10;wvN9QJ1m/+oPAAAA//8DAFBLAwQUAAYACAAAACEA0XwA7OUAAAAMAQAADwAAAGRycy9kb3ducmV2&#10;LnhtbEyPwU7DMBBE75X4B2uRuCBqtw2kCXGqClQkJDhQcig3N94mEfE6it0m8PW4J3pc7dPMm2w1&#10;mpadsHeNJQmzqQCGVFrdUCWh+NzcLYE5r0ir1hJK+EEHq/xqkqlU24E+8LT1FQsh5FIlofa+Szl3&#10;ZY1GuantkMLvYHujfDj7iuteDSHctHwuxAM3qqHQUKsOn2osv7dHI6GZ374+v32ti93v+6HYvfR6&#10;2CwSKW+ux/UjMI+j/4fhrB/UIQ9Oe3sk7VgrYXk/SwIqYZHEEbAzIUQc1uwlRFESA88zfjki/wMA&#10;AP//AwBQSwECLQAUAAYACAAAACEAtoM4kv4AAADhAQAAEwAAAAAAAAAAAAAAAAAAAAAAW0NvbnRl&#10;bnRfVHlwZXNdLnhtbFBLAQItABQABgAIAAAAIQA4/SH/1gAAAJQBAAALAAAAAAAAAAAAAAAAAC8B&#10;AABfcmVscy8ucmVsc1BLAQItABQABgAIAAAAIQDPi+kr1QIAAEMGAAAOAAAAAAAAAAAAAAAAAC4C&#10;AABkcnMvZTJvRG9jLnhtbFBLAQItABQABgAIAAAAIQDRfADs5QAAAAwBAAAPAAAAAAAAAAAAAAAA&#10;AC8FAABkcnMvZG93bnJldi54bWxQSwUGAAAAAAQABADzAAAAQQYAAAAA&#10;" adj="-20644,3625,770,2779" fillcolor="white [3212]" strokecolor="black [3213]" strokeweight=".5pt">
                <v:textbox>
                  <w:txbxContent>
                    <w:p w14:paraId="0572C9E0" w14:textId="2E869A8B" w:rsidR="004C3A61" w:rsidRPr="00821434" w:rsidRDefault="004C3A61" w:rsidP="004C3A61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text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4E333B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FB89A0" wp14:editId="75D30C9F">
                <wp:simplePos x="0" y="0"/>
                <wp:positionH relativeFrom="column">
                  <wp:posOffset>3884930</wp:posOffset>
                </wp:positionH>
                <wp:positionV relativeFrom="paragraph">
                  <wp:posOffset>3416300</wp:posOffset>
                </wp:positionV>
                <wp:extent cx="989965" cy="332105"/>
                <wp:effectExtent l="285750" t="190500" r="19685" b="10795"/>
                <wp:wrapNone/>
                <wp:docPr id="132157151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32105"/>
                        </a:xfrm>
                        <a:prstGeom prst="borderCallout1">
                          <a:avLst>
                            <a:gd name="adj1" fmla="val 12864"/>
                            <a:gd name="adj2" fmla="val 3563"/>
                            <a:gd name="adj3" fmla="val -54135"/>
                            <a:gd name="adj4" fmla="val -28399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937331D" w14:textId="466F58DC" w:rsidR="005D3D43" w:rsidRPr="00821434" w:rsidRDefault="005D3D43" w:rsidP="005D3D43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button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FB89A0" id="_x0000_s1030" type="#_x0000_t47" style="position:absolute;left:0;text-align:left;margin-left:305.9pt;margin-top:269pt;width:77.95pt;height:26.1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2kz2AIAAEQGAAAOAAAAZHJzL2Uyb0RvYy54bWysVN1v2jAQf5+0/8Hye5svwgA1VIiq06Sq&#10;RWunPhvHhkyO7dmGhP31OzshwMrTtJfE57v7+e53H3f3bS3QnhlbKVng5DbGiEmqykpuCvzj7fFm&#10;gpF1RJZEKMkKfGAW388/f7pr9IylaqtEyQwCEGlnjS7w1jk9iyJLt6wm9lZpJkHJlamJA9FsotKQ&#10;BtBrEaVxPI4aZUptFGXWwu1Dp8TzgM85o+6Fc8scEgWG2Fz4mvBd+280vyOzjSF6W9E+DPIPUdSk&#10;kvDoAPVAHEE7U32AqitqlFXc3VJVR4rzirKQA2STxH9l87olmoVcgByrB5rs/4Olz/tXvTJAQ6Pt&#10;zMLRZ9FyU/s/xIfaQNZhIIu1DlG4nE6m03GOEQVVlqVJnHsyo5OzNtZ9ZapG/lDgNRSKmSURQu1c&#10;Esgi+yfrAmslkqSG9iDlzwQjXgsowp4IlKST8agv0plNem6T5ePso0l2bnKTj5IsxAcVOsMZXRil&#10;k2w67ZPoQ4N0jmn4OK0SVflYCREE36NsKQyCSCG/TdL7XlgJiZoCj7M8Dilf6EKXnxBcewUBIhAS&#10;eD2VJ5zcQTAfhJDfGUdVCQVJuwcuoyKUMtnTbbekZF2wSR7HofkBfogiVC8AemQOaQ7YXb0Gyw7k&#10;iN2Vvbf3riwM3uDcZ349sM558AgvK+kG57qSylzLTEBW/cud/ZGkjhrPkmvXLXBT4NBC/matysPK&#10;IKO6RWA1faygO5+IdStioOlgR8A2cy/w4UJB5VR/wmirzO9r994eBhK0GDWwSQpsf+2IYRiJbxJG&#10;dZqMRn71BGGUf0lBMOea9blG7uqlgnaCMYDowtHbO3E8cqPqd5ilhX8VVERSeLvA1JmjsHTdhoO1&#10;SdliEcxg3WjinuSrph7c8+w7+619J0b3I+pgtp/VceuQWRiCjuOTrfeUarFzilfOK0+89gKsqtBK&#10;/Vr1u/BcDlan5T//AwAA//8DAFBLAwQUAAYACAAAACEA3DEQHeEAAAALAQAADwAAAGRycy9kb3du&#10;cmV2LnhtbEyPwU7DMBBE70j8g7VIXBB1QkVSQpwKkCouvbS0nJ14SSLsdYjdNuXrWU5wnJ3R7Jty&#10;OTkrjjiG3pOCdJaAQGq86alVsHtb3S5AhKjJaOsJFZwxwLK6vCh1YfyJNnjcxlZwCYVCK+hiHAop&#10;Q9Oh02HmByT2PvzodGQ5ttKM+sTlzsq7JMmk0z3xh04P+NJh87k9OAU3dbt333a/Suv3r9fd83nt&#10;Ja6Vur6anh5BRJziXxh+8RkdKmaq/YFMEFZBlqaMHhXczxc8ihN5lucgar48JHOQVSn/b6h+AAAA&#10;//8DAFBLAQItABQABgAIAAAAIQC2gziS/gAAAOEBAAATAAAAAAAAAAAAAAAAAAAAAABbQ29udGVu&#10;dF9UeXBlc10ueG1sUEsBAi0AFAAGAAgAAAAhADj9If/WAAAAlAEAAAsAAAAAAAAAAAAAAAAALwEA&#10;AF9yZWxzLy5yZWxzUEsBAi0AFAAGAAgAAAAhAIo/aTPYAgAARAYAAA4AAAAAAAAAAAAAAAAALgIA&#10;AGRycy9lMm9Eb2MueG1sUEsBAi0AFAAGAAgAAAAhANwxEB3hAAAACwEAAA8AAAAAAAAAAAAAAAAA&#10;MgUAAGRycy9kb3ducmV2LnhtbFBLBQYAAAAABAAEAPMAAABABgAAAAA=&#10;" adj="-6134,-11693,770,2779" fillcolor="white [3212]" strokecolor="black [3213]" strokeweight=".5pt">
                <v:textbox>
                  <w:txbxContent>
                    <w:p w14:paraId="0937331D" w14:textId="466F58DC" w:rsidR="005D3D43" w:rsidRPr="00821434" w:rsidRDefault="005D3D43" w:rsidP="005D3D43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button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="004E333B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54AFDD2" wp14:editId="49B22B97">
                <wp:simplePos x="0" y="0"/>
                <wp:positionH relativeFrom="margin">
                  <wp:posOffset>-651510</wp:posOffset>
                </wp:positionH>
                <wp:positionV relativeFrom="paragraph">
                  <wp:posOffset>3587115</wp:posOffset>
                </wp:positionV>
                <wp:extent cx="989965" cy="318655"/>
                <wp:effectExtent l="0" t="0" r="248285" b="24765"/>
                <wp:wrapNone/>
                <wp:docPr id="913231632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9965" cy="318655"/>
                        </a:xfrm>
                        <a:prstGeom prst="borderCallout1">
                          <a:avLst>
                            <a:gd name="adj1" fmla="val 14950"/>
                            <a:gd name="adj2" fmla="val 123920"/>
                            <a:gd name="adj3" fmla="val 12613"/>
                            <a:gd name="adj4" fmla="val 98955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2F01EE" w14:textId="24905984" w:rsidR="005D3D43" w:rsidRPr="00821434" w:rsidRDefault="005D3D43" w:rsidP="005D3D43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label_</w:t>
                            </w:r>
                            <w:r w:rsidR="004E333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res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4AFDD2" id="_x0000_s1031" type="#_x0000_t47" style="position:absolute;left:0;text-align:left;margin-left:-51.3pt;margin-top:282.45pt;width:77.95pt;height:25.1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TTKzwIAAEQGAAAOAAAAZHJzL2Uyb0RvYy54bWysVNtqGzEQfS/0H4Tem/X61thkHYxDSiEk&#10;IUnJs6yVvFu0GlWS7XW/viPtxXZrKJS+7Eqa0dGcM5eb27pSZCesK0FnNL0aUCI0h7zUm4x+e7v/&#10;dE2J80znTIEWGT0IR28XHz/c7M1cDKEAlQtLEES7+d5ktPDezJPE8UJUzF2BERqNEmzFPG7tJskt&#10;2yN6pZLhYDBN9mBzY4EL5/D0rjHSRcSXUnD/JKUTnqiMYmw+fm38rsM3Wdyw+cYyU5S8DYP9QxQV&#10;KzU+2kPdMc/I1pZ/QFUlt+BA+isOVQJSllxEDsgmHfzG5rVgRkQuKI4zvUzu/8Hyx92rebYow964&#10;ucNlYFFLW4U/xkfqKNahF0vUnnA8nF3PZtMJJRxNo/R6OpkEMZPjZWOd/yKgImGR0TUmStgVUwq2&#10;Po1isd2D81G1nGhWYXmw/HtKiawUJmHHFEnHs0mXpBOf4ZnPcDQbXnAanTtN01Gb7ROg8akPMupJ&#10;tKEhnY5GiNOBKvP7Uqm4CTUqVsoSjBT5bdJWgDMvpck+o9MR0vgbgq8vIGAESqOux/TElT8oEfCU&#10;fhGSlDkmZNg8cB4V41zoVm5XsFw0waaTwSBKhvCx1wKPmL0IGJAl0uyxm3z1ng1Ih92kvfUPV0Vs&#10;vP5yy/xyYM3l/kZ8GbTvL1elBnuJmUJW7cuNfydSI01QydfrGrXJaCzNcLKG/PBsiYVmEDjD70us&#10;zgfm/DOzWHQ4I3Ca+Sf8SAWYOWhXlBRgf146D/7YkGilZI+TJKPux5ZZQYn6qrFVZ+l4HEZP3Iwn&#10;n7FWiT21rE8telutAMsJ2wCji8vg71W3lBaqd+ylZXgVTUxzfDuj3Ntus/LNhMOxycVyGd1w3Bjm&#10;H/Sr4QE86Bwq+61+Z9a0Leqxtx+hmzpsHpug0fjoG25qWG49yNIH41HXdoOjKpZSO1bDLDzdR6/j&#10;8F/8AgAA//8DAFBLAwQUAAYACAAAACEAu1EdJeAAAAALAQAADwAAAGRycy9kb3ducmV2LnhtbEyP&#10;wW7CMAxA70j8Q2Sk3SAprN3omiI2adKQdils99B4baFxqibQ8vcLp+1o+en5OduMpmVX7F1jSUK0&#10;EMCQSqsbqiR8Hd7nz8CcV6RVawkl3NDBJp9OMpVqO1CB172vWJCQS5WE2vsu5dyVNRrlFrZDCrsf&#10;2xvlw9hXXPdqCHLT8qUQCTeqoXChVh2+1Vie9xcjIU6Gz1v1tD2tGy30+L17/SgOhZQPs3H7Aszj&#10;6P9guOeHdMhD09FeSDvWSphHYpkE9m57XAMLSLxaATtKSKI4Ap5n/P8P+S8AAAD//wMAUEsBAi0A&#10;FAAGAAgAAAAhALaDOJL+AAAA4QEAABMAAAAAAAAAAAAAAAAAAAAAAFtDb250ZW50X1R5cGVzXS54&#10;bWxQSwECLQAUAAYACAAAACEAOP0h/9YAAACUAQAACwAAAAAAAAAAAAAAAAAvAQAAX3JlbHMvLnJl&#10;bHNQSwECLQAUAAYACAAAACEAEPU0ys8CAABEBgAADgAAAAAAAAAAAAAAAAAuAgAAZHJzL2Uyb0Rv&#10;Yy54bWxQSwECLQAUAAYACAAAACEAu1EdJeAAAAALAQAADwAAAAAAAAAAAAAAAAApBQAAZHJzL2Rv&#10;d25yZXYueG1sUEsFBgAAAAAEAAQA8wAAADYGAAAAAA==&#10;" adj="21374,2724,26767,3229" fillcolor="white [3212]" strokecolor="black [3213]" strokeweight=".5pt">
                <v:textbox>
                  <w:txbxContent>
                    <w:p w14:paraId="7C2F01EE" w14:textId="24905984" w:rsidR="005D3D43" w:rsidRPr="00821434" w:rsidRDefault="005D3D43" w:rsidP="005D3D43">
                      <w:pPr>
                        <w:jc w:val="center"/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label_</w:t>
                      </w:r>
                      <w:r w:rsidR="004E333B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res</w:t>
                      </w:r>
                      <w:proofErr w:type="spellEnd"/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576FC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A1CB500" wp14:editId="3A8782F7">
                <wp:simplePos x="0" y="0"/>
                <wp:positionH relativeFrom="column">
                  <wp:posOffset>2792210</wp:posOffset>
                </wp:positionH>
                <wp:positionV relativeFrom="paragraph">
                  <wp:posOffset>15240</wp:posOffset>
                </wp:positionV>
                <wp:extent cx="716915" cy="297815"/>
                <wp:effectExtent l="0" t="0" r="26035" b="768985"/>
                <wp:wrapNone/>
                <wp:docPr id="1611553633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915" cy="297815"/>
                        </a:xfrm>
                        <a:prstGeom prst="borderCallout1">
                          <a:avLst>
                            <a:gd name="adj1" fmla="val 93183"/>
                            <a:gd name="adj2" fmla="val 46744"/>
                            <a:gd name="adj3" fmla="val 340452"/>
                            <a:gd name="adj4" fmla="val 4669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D3DDC6" w14:textId="3EC79581" w:rsidR="00A42E26" w:rsidRPr="005D3D43" w:rsidRDefault="00E368C0" w:rsidP="00A42E2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5D3D4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For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1CB500" id="_x0000_s1032" type="#_x0000_t47" style="position:absolute;left:0;text-align:left;margin-left:219.85pt;margin-top:1.2pt;width:56.45pt;height:23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Yz1B1QIAAEQGAAAOAAAAZHJzL2Uyb0RvYy54bWysVE1v2zAMvQ/YfxB0X/0R5xN1iiBFhwFF&#10;G6wdelZkKfYgS5qkJM5+/SjZcdw1p2EXWxIfn8hHird3TS3QgRlbKZnj5CbGiEmqikrucvzj9eHL&#10;DCPriCyIUJLl+MQsvlt+/nR71AuWqlKJghkEJNIujjrHpXN6EUWWlqwm9kZpJsHIlamJg63ZRYUh&#10;R2CvRZTG8SQ6KlNooyizFk7vWyNeBn7OGXXPnFvmkMgxxObC14Tv1n+j5S1Z7AzRZUW7MMg/RFGT&#10;SsKlPdU9cQTtTfWBqq6oUVZxd0NVHSnOK8pCDpBNEv+VzUtJNAu5gDhW9zLZ/0dLnw4vemNAhqO2&#10;CwtLn0XDTe3/EB9qglinXizWOEThcJpM5skYIwqmdD6dwRpYoouzNtZ9ZapGfpHjLRSKmTURQu1d&#10;EsQih0frgmoFkqSG9iDFzwQjXgsowoEINB8ls1FXpAEmHWKyyTTLPmJGQ8woi7Nx+hGUDUHZZDKf&#10;dUl0oUE65zR8nFaJqniohAgb36NsLQyCSCG/XdL5vkMJiY45nozGcUj5nS10+YXBNVcYIAIhQddL&#10;ecLKnQTzQQj5nXFUFVCQtL3gfVSEUiY7uW1JCtYGm4zjODQ/0PdRhOoFQs/MIc2eu61Xj2xJztxt&#10;2Tu8d2Xh4fXOXebXA2ude49ws5Kud64rqcy1zARk1d3c4s8itdJ4lVyzbUAbkN8j/clWFaeNQUa1&#10;g8Bq+lBBdz4S6zbEQNPBjIBp5p7hw4WCyqluhVGpzO9r5x4PDxKsGB1hkuTY/toTwzAS3yQ81XmS&#10;ZX70hE02nqawMUPLdmiR+3qtoJ3gGUB0YenxTpyX3Kj6Dd7Syt8KJiIp3J1j6sx5s3bthIOxSdlq&#10;FWAwbjRxj/JFU0/udfad/dq8EaO7J+rgbT+p89Qhi/AIWo0vWO8p1WrvFK+cN1507TYwqkIrdWPV&#10;z8LhPqAuw3/5BwAA//8DAFBLAwQUAAYACAAAACEACzSYsN0AAAAIAQAADwAAAGRycy9kb3ducmV2&#10;LnhtbEyPQU7DMBBF90jcwRokdtRu0hYa4lSA6AZVQhQO4MZuHGGPI9tpw+0ZVnQ5el//v6k3k3fs&#10;ZGLqA0qYzwQwg23QPXYSvj63dw/AUlaolQtoJPyYBJvm+qpWlQ5n/DCnfe4YlWCqlASb81Bxnlpr&#10;vEqzMBgkdgzRq0xn7LiO6kzl3vFCiBX3qkdasGowL9a03/vRSxCv79P4HHe7oy25w347F+LNSXl7&#10;Mz09Astmyv9h+NMndWjI6RBG1Ik5CYtyfU9RCcUCGPHlslgBOxBYl8Cbml8+0PwCAAD//wMAUEsB&#10;Ai0AFAAGAAgAAAAhALaDOJL+AAAA4QEAABMAAAAAAAAAAAAAAAAAAAAAAFtDb250ZW50X1R5cGVz&#10;XS54bWxQSwECLQAUAAYACAAAACEAOP0h/9YAAACUAQAACwAAAAAAAAAAAAAAAAAvAQAAX3JlbHMv&#10;LnJlbHNQSwECLQAUAAYACAAAACEAXWM9QdUCAABEBgAADgAAAAAAAAAAAAAAAAAuAgAAZHJzL2Uy&#10;b0RvYy54bWxQSwECLQAUAAYACAAAACEACzSYsN0AAAAIAQAADwAAAAAAAAAAAAAAAAAvBQAAZHJz&#10;L2Rvd25yZXYueG1sUEsFBgAAAAAEAAQA8wAAADkGAAAAAA==&#10;" adj="10087,73538,10097,20128" fillcolor="white [3212]" strokecolor="black [3213]" strokeweight=".5pt">
                <v:textbox>
                  <w:txbxContent>
                    <w:p w14:paraId="56D3DDC6" w14:textId="3EC79581" w:rsidR="00A42E26" w:rsidRPr="005D3D43" w:rsidRDefault="00E368C0" w:rsidP="00A42E26">
                      <w:pPr>
                        <w:jc w:val="center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5D3D43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Form1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5D3D43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D5902BB" wp14:editId="7F2AEDD5">
                <wp:simplePos x="0" y="0"/>
                <wp:positionH relativeFrom="margin">
                  <wp:posOffset>-463608</wp:posOffset>
                </wp:positionH>
                <wp:positionV relativeFrom="paragraph">
                  <wp:posOffset>803217</wp:posOffset>
                </wp:positionV>
                <wp:extent cx="1073728" cy="332105"/>
                <wp:effectExtent l="0" t="19050" r="527050" b="10795"/>
                <wp:wrapNone/>
                <wp:docPr id="1844985278" name="Выноска: линия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28" cy="332105"/>
                        </a:xfrm>
                        <a:prstGeom prst="borderCallout1">
                          <a:avLst>
                            <a:gd name="adj1" fmla="val -1737"/>
                            <a:gd name="adj2" fmla="val 95230"/>
                            <a:gd name="adj3" fmla="val 89789"/>
                            <a:gd name="adj4" fmla="val 146538"/>
                          </a:avLst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6C444B3" w14:textId="5A532DCB" w:rsidR="005D3D43" w:rsidRPr="00821434" w:rsidRDefault="005D3D43" w:rsidP="005D3D43">
                            <w:pPr>
                              <w:jc w:val="center"/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pictureBox</w:t>
                            </w:r>
                            <w:r w:rsidRPr="00940C1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>1</w:t>
                            </w:r>
                            <w:r w:rsidRPr="0082143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5902BB" id="_x0000_s1033" type="#_x0000_t47" style="position:absolute;left:0;text-align:left;margin-left:-36.5pt;margin-top:63.25pt;width:84.55pt;height:26.15pt;z-index:251671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pgkh1wIAAEUGAAAOAAAAZHJzL2Uyb0RvYy54bWysVMlu2zAQvRfoPxC8J9rseEHkwHCQokCQ&#10;Bk2KnGmKtFRQJEvSttyv75BarDQ+Fb1IHM7M48yb5fauqQU6MGMrJXOcXMcYMUlVUcldjn+8PlzN&#10;MbKOyIIIJVmOT8ziu9XnT7dHvWSpKpUomEEAIu3yqHNcOqeXUWRpyWpir5VmEpRcmZo4EM0uKgw5&#10;AnotojSOb6KjMoU2ijJr4fa+VeJVwOecUfeNc8scEjmG2Fz4mvDd+m+0uiXLnSG6rGgXBvmHKGpS&#10;SXh0gLonjqC9qT5A1RU1yirurqmqI8V5RVnIAbJJ4r+yeSmJZiEXIMfqgSb7/2Dp0+FFPxug4ajt&#10;0sLRZ9FwU/s/xIeaQNZpIIs1DlG4TOJZNkuhvBR0WZYm8dSzGZ29tbHuC1M18occb6FSzGyIEGrv&#10;ksAWOTxaF2grkCQ19AcpfiYY8VpAFQ5EoKsEXumqNLJJxzaLaZr1lRzZZGOb+WI2X3zEmYxtksnN&#10;NJt3SXShQTp9Gj5Oq0RVPFRCBME3KdsIgyBSyG+XdL7vrIRExxzfZNM4pPxOF9r8jOCaCwgQgZDA&#10;67k+4eROgvkghPzOOKoKqEjaPvA+KkIpkx3dtiQFa4NNpnEcOAP4IYpQvQDokTmkOWC39RosW5Ae&#10;uy17Z+9dWZi8wbnL/HJgrfPgEV5W0g3OdSWVuZSZgKy6l1v7nqSWGs+Sa7YNcJPj0EL+ZquK07NB&#10;RrWbwGr6UEF3PhLrnomBpoMlAevMfYMPFwoqp7oTRqUyvy/de3uYSNBidIRVkmP7a08Mw0h8lTCr&#10;i2Qy8bsnCJPpLAXBjDXbsUbu642CdoIxgOjC0ds70R+5UfUbzNLavwoqIim8nWPqTC9sXLviYG9S&#10;tl4HM9g3mrhH+aKpB/c8+85+bd6I0d2IOhjuJ9WvHbIMQ9ByfLb1nlKt907xynnlmddOgF0VWqnb&#10;q34ZjuVgdd7+qz8AAAD//wMAUEsDBBQABgAIAAAAIQC+AMjB4wAAAAoBAAAPAAAAZHJzL2Rvd25y&#10;ZXYueG1sTI/BTsMwEETvSPyDtUhcUOukQBpCnAohVUUVHNpSCW5uvCQRsR3ZTuv+PcsJjjszmn1T&#10;LqLu2RGd76wRkE4TYGhqqzrTCHjfLSc5MB+kUbK3BgWc0cOiurwoZaHsyWzwuA0NoxLjCymgDWEo&#10;OPd1i1r6qR3QkPdlnZaBTtdw5eSJynXPZ0mScS07Qx9aOeBzi/X3dtQC9h93Kx+X67fXNJ5Xny9u&#10;3ONwI8T1VXx6BBYwhr8w/OITOlTEdLCjUZ71AibzW9oSyJhl98Ao8ZClwA4kzPMceFXy/xOqHwAA&#10;AP//AwBQSwECLQAUAAYACAAAACEAtoM4kv4AAADhAQAAEwAAAAAAAAAAAAAAAAAAAAAAW0NvbnRl&#10;bnRfVHlwZXNdLnhtbFBLAQItABQABgAIAAAAIQA4/SH/1gAAAJQBAAALAAAAAAAAAAAAAAAAAC8B&#10;AABfcmVscy8ucmVsc1BLAQItABQABgAIAAAAIQBxpgkh1wIAAEUGAAAOAAAAAAAAAAAAAAAAAC4C&#10;AABkcnMvZTJvRG9jLnhtbFBLAQItABQABgAIAAAAIQC+AMjB4wAAAAoBAAAPAAAAAAAAAAAAAAAA&#10;ADEFAABkcnMvZG93bnJldi54bWxQSwUGAAAAAAQABADzAAAAQQYAAAAA&#10;" adj="31652,19394,20570,-375" fillcolor="white [3212]" strokecolor="black [3213]" strokeweight=".5pt">
                <v:textbox>
                  <w:txbxContent>
                    <w:p w14:paraId="36C444B3" w14:textId="5A532DCB" w:rsidR="005D3D43" w:rsidRPr="00821434" w:rsidRDefault="005D3D43" w:rsidP="005D3D43">
                      <w:pPr>
                        <w:jc w:val="center"/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pictureBox</w:t>
                      </w:r>
                      <w:r w:rsidRPr="00940C1E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>1</w:t>
                      </w:r>
                      <w:r w:rsidRPr="00821434">
                        <w:rPr>
                          <w:rFonts w:ascii="Times New Roman" w:hAnsi="Times New Roman" w:cs="Times New Roman"/>
                          <w:color w:val="000000" w:themeColor="text1"/>
                          <w:sz w:val="28"/>
                          <w:szCs w:val="28"/>
                        </w:rPr>
                        <w:t xml:space="preserve"> 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 w:rsidR="004E333B" w:rsidRPr="00E061A7">
        <w:rPr>
          <w:noProof/>
          <w:lang w:val="ru-RU"/>
        </w:rPr>
        <w:t xml:space="preserve"> </w:t>
      </w:r>
      <w:r w:rsidR="004E333B" w:rsidRPr="004E333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BC6D681" wp14:editId="17EB043F">
            <wp:extent cx="5940425" cy="4216400"/>
            <wp:effectExtent l="0" t="0" r="3175" b="0"/>
            <wp:docPr id="1552939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293986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ABA3C" w14:textId="2A645C98" w:rsidR="00940C1E" w:rsidRPr="00940C1E" w:rsidRDefault="00940C1E" w:rsidP="00940C1E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ис. </w:t>
      </w:r>
      <w:r w:rsidR="000F3EC7">
        <w:rPr>
          <w:rFonts w:ascii="Times New Roman" w:hAnsi="Times New Roman" w:cs="Times New Roman"/>
          <w:b/>
          <w:sz w:val="28"/>
          <w:szCs w:val="28"/>
        </w:rPr>
        <w:t>1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.1</w:t>
      </w:r>
    </w:p>
    <w:p w14:paraId="51176C55" w14:textId="77777777" w:rsidR="00940C1E" w:rsidRPr="00940C1E" w:rsidRDefault="00940C1E" w:rsidP="006E3CF7">
      <w:pPr>
        <w:numPr>
          <w:ilvl w:val="0"/>
          <w:numId w:val="6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b/>
          <w:bCs/>
          <w:sz w:val="28"/>
          <w:szCs w:val="28"/>
          <w:lang w:val="ru-RU"/>
        </w:rPr>
        <w:t>Свойства компонентов формы</w:t>
      </w:r>
    </w:p>
    <w:p w14:paraId="0AA3DF3C" w14:textId="77777777" w:rsidR="00940C1E" w:rsidRPr="00940C1E" w:rsidRDefault="00940C1E" w:rsidP="00940C1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sz w:val="28"/>
          <w:szCs w:val="28"/>
          <w:lang w:val="ru-RU"/>
        </w:rPr>
        <w:t>Значения свойств, установленные на этапе конструирования интерфейса:</w:t>
      </w:r>
    </w:p>
    <w:p w14:paraId="4BB7B8EB" w14:textId="77777777" w:rsidR="00940C1E" w:rsidRPr="00940C1E" w:rsidRDefault="00940C1E" w:rsidP="00940C1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i/>
          <w:sz w:val="28"/>
          <w:szCs w:val="28"/>
          <w:lang w:val="ru-RU"/>
        </w:rPr>
        <w:t xml:space="preserve">Таблица 1. </w:t>
      </w:r>
      <w:r w:rsidRPr="00940C1E">
        <w:rPr>
          <w:rFonts w:ascii="Times New Roman" w:hAnsi="Times New Roman" w:cs="Times New Roman"/>
          <w:i/>
          <w:sz w:val="28"/>
          <w:szCs w:val="28"/>
          <w:lang w:val="ru-RU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25"/>
        <w:gridCol w:w="2477"/>
        <w:gridCol w:w="4943"/>
      </w:tblGrid>
      <w:tr w:rsidR="00940C1E" w:rsidRPr="00940C1E" w14:paraId="318ACEE0" w14:textId="77777777" w:rsidTr="00492047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3DEB15" w14:textId="77777777" w:rsidR="00940C1E" w:rsidRPr="00940C1E" w:rsidRDefault="00940C1E" w:rsidP="00940C1E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Название компонента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706B0D" w14:textId="77777777" w:rsidR="00940C1E" w:rsidRPr="00940C1E" w:rsidRDefault="00940C1E" w:rsidP="00940C1E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Свойства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C7DD89" w14:textId="77777777" w:rsidR="00940C1E" w:rsidRPr="00940C1E" w:rsidRDefault="00940C1E" w:rsidP="00940C1E">
            <w:pPr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Значения</w:t>
            </w:r>
          </w:p>
        </w:tc>
      </w:tr>
      <w:tr w:rsidR="00940C1E" w:rsidRPr="00940C1E" w14:paraId="2A11DAEE" w14:textId="77777777" w:rsidTr="00492047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F35D3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0C04F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4E7CAD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Вычисление по формулам»</w:t>
            </w:r>
          </w:p>
        </w:tc>
      </w:tr>
      <w:tr w:rsidR="00940C1E" w:rsidRPr="00940C1E" w14:paraId="2BC2AAFA" w14:textId="77777777" w:rsidTr="0049204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8AD63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F0690A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Back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FA4F57" w14:textId="301B9F35" w:rsidR="00940C1E" w:rsidRPr="00940C1E" w:rsidRDefault="00492047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92047">
              <w:rPr>
                <w:rFonts w:ascii="Times New Roman" w:hAnsi="Times New Roman" w:cs="Times New Roman"/>
                <w:sz w:val="28"/>
                <w:szCs w:val="28"/>
              </w:rPr>
              <w:t>GradientInactiveCaption</w:t>
            </w:r>
          </w:p>
        </w:tc>
      </w:tr>
      <w:tr w:rsidR="00940C1E" w:rsidRPr="00940C1E" w14:paraId="741F82DF" w14:textId="77777777" w:rsidTr="0049204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601A6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4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1A2C6C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271363" w14:textId="3D9C14A9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арнитура</w:t>
            </w: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 w:rsidR="00E17A17" w:rsidRPr="00E17A17">
              <w:rPr>
                <w:rFonts w:ascii="Times New Roman" w:hAnsi="Times New Roman" w:cs="Times New Roman"/>
                <w:sz w:val="28"/>
                <w:szCs w:val="28"/>
              </w:rPr>
              <w:t>Microsoft Sans Serif</w:t>
            </w:r>
          </w:p>
        </w:tc>
      </w:tr>
      <w:tr w:rsidR="00940C1E" w:rsidRPr="00940C1E" w14:paraId="516E6698" w14:textId="77777777" w:rsidTr="00492047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C90E8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003B3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1AC7C3" w14:textId="4491A021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Размер: </w:t>
            </w:r>
            <w:r w:rsidR="00E17A17">
              <w:rPr>
                <w:rFonts w:ascii="Times New Roman" w:hAnsi="Times New Roman" w:cs="Times New Roman"/>
                <w:sz w:val="28"/>
                <w:szCs w:val="28"/>
              </w:rPr>
              <w:t>10,2</w:t>
            </w:r>
          </w:p>
        </w:tc>
      </w:tr>
      <w:tr w:rsidR="00940C1E" w:rsidRPr="00940C1E" w14:paraId="74A3E8A9" w14:textId="77777777" w:rsidTr="00492047">
        <w:trPr>
          <w:trHeight w:val="167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62BE7F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2C97B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84822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чертание: обычный</w:t>
            </w:r>
          </w:p>
        </w:tc>
      </w:tr>
      <w:tr w:rsidR="00940C1E" w:rsidRPr="00940C1E" w14:paraId="2871BAB0" w14:textId="77777777" w:rsidTr="00492047">
        <w:tc>
          <w:tcPr>
            <w:tcW w:w="19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190F5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label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C2E0B1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32D067" w14:textId="4C782D50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</w:t>
            </w:r>
            <w:r w:rsidR="005C4116" w:rsidRPr="005C411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ведите значение</w:t>
            </w:r>
            <w:r w:rsidR="000953F4">
              <w:rPr>
                <w:rFonts w:ascii="Times New Roman" w:hAnsi="Times New Roman" w:cs="Times New Roman"/>
                <w:sz w:val="28"/>
                <w:szCs w:val="28"/>
              </w:rPr>
              <w:t xml:space="preserve"> x</w:t>
            </w: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»</w:t>
            </w:r>
          </w:p>
        </w:tc>
      </w:tr>
      <w:tr w:rsidR="00940C1E" w:rsidRPr="00940C1E" w14:paraId="2229E970" w14:textId="77777777" w:rsidTr="00492047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42FED5A" w14:textId="222EE3DD" w:rsidR="00940C1E" w:rsidRPr="00940C1E" w:rsidRDefault="00821434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</w:t>
            </w:r>
            <w:r w:rsidR="00940C1E" w:rsidRPr="00940C1E">
              <w:rPr>
                <w:rFonts w:ascii="Times New Roman" w:hAnsi="Times New Roman" w:cs="Times New Roman"/>
                <w:sz w:val="28"/>
                <w:szCs w:val="28"/>
              </w:rPr>
              <w:t>abel</w:t>
            </w:r>
            <w:r w:rsidR="005C4116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="00E061A7">
              <w:rPr>
                <w:rFonts w:ascii="Times New Roman" w:hAnsi="Times New Roman" w:cs="Times New Roman"/>
                <w:sz w:val="28"/>
                <w:szCs w:val="28"/>
              </w:rPr>
              <w:t>res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B1808A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D2F3C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»</w:t>
            </w:r>
          </w:p>
        </w:tc>
      </w:tr>
      <w:tr w:rsidR="00940C1E" w:rsidRPr="00940C1E" w14:paraId="65C6FCDE" w14:textId="77777777" w:rsidTr="00492047">
        <w:tc>
          <w:tcPr>
            <w:tcW w:w="192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CED42F5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E7F9A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Fon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E2258B" w14:textId="7B6718D8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Размер: </w:t>
            </w:r>
            <w:r w:rsidR="00E061A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</w:tr>
      <w:tr w:rsidR="00940C1E" w:rsidRPr="00940C1E" w14:paraId="123D802D" w14:textId="77777777" w:rsidTr="00492047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DFB368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F25FB2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FontColor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4DEB02" w14:textId="0036EA1C" w:rsidR="00940C1E" w:rsidRPr="00940C1E" w:rsidRDefault="000953F4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Brown</w:t>
            </w:r>
          </w:p>
        </w:tc>
      </w:tr>
      <w:tr w:rsidR="00940C1E" w:rsidRPr="00940C1E" w14:paraId="7AAF1E81" w14:textId="77777777" w:rsidTr="00492047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C6AE6A8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button</w:t>
            </w: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FB099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690D5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Вычислить»</w:t>
            </w:r>
          </w:p>
        </w:tc>
      </w:tr>
      <w:tr w:rsidR="00940C1E" w:rsidRPr="00940C1E" w14:paraId="50434EF4" w14:textId="77777777" w:rsidTr="00492047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3246FB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9D86F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Enabled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50FE94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False</w:t>
            </w:r>
          </w:p>
        </w:tc>
      </w:tr>
      <w:tr w:rsidR="00940C1E" w:rsidRPr="00940C1E" w14:paraId="3BAF2BE2" w14:textId="77777777" w:rsidTr="00492047">
        <w:tc>
          <w:tcPr>
            <w:tcW w:w="192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138C2A7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pictureBox1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905C9B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Imag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3D7B46" w14:textId="2A860C99" w:rsidR="00940C1E" w:rsidRPr="00940C1E" w:rsidRDefault="004E0625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0625">
              <w:rPr>
                <w:rFonts w:ascii="Times New Roman" w:hAnsi="Times New Roman" w:cs="Times New Roman"/>
                <w:sz w:val="28"/>
                <w:szCs w:val="28"/>
              </w:rPr>
              <w:t>team1.Properties.Resources.form</w:t>
            </w:r>
          </w:p>
        </w:tc>
      </w:tr>
      <w:tr w:rsidR="00940C1E" w:rsidRPr="00940C1E" w14:paraId="2B90D378" w14:textId="77777777" w:rsidTr="00492047">
        <w:tc>
          <w:tcPr>
            <w:tcW w:w="192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3355E4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72EF09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SizeMode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48F2A1" w14:textId="77777777" w:rsidR="00940C1E" w:rsidRPr="00940C1E" w:rsidRDefault="00940C1E" w:rsidP="00940C1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AutoSize</w:t>
            </w:r>
          </w:p>
        </w:tc>
      </w:tr>
      <w:tr w:rsidR="000953F4" w:rsidRPr="00940C1E" w14:paraId="385F44BE" w14:textId="77777777" w:rsidTr="00492047">
        <w:tc>
          <w:tcPr>
            <w:tcW w:w="19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D6438D1" w14:textId="6ECA21A8" w:rsidR="000953F4" w:rsidRPr="00940C1E" w:rsidRDefault="000953F4" w:rsidP="000953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</w:t>
            </w: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ab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4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4B1B3" w14:textId="572240E1" w:rsidR="000953F4" w:rsidRPr="00940C1E" w:rsidRDefault="000953F4" w:rsidP="000953F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</w:rPr>
              <w:t>Text</w:t>
            </w:r>
          </w:p>
        </w:tc>
        <w:tc>
          <w:tcPr>
            <w:tcW w:w="4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81D899" w14:textId="50704156" w:rsidR="000953F4" w:rsidRPr="00940C1E" w:rsidRDefault="000953F4" w:rsidP="000953F4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«</w:t>
            </w:r>
            <w:r w:rsidRPr="005C411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ведите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очность 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e&lt;1</w:t>
            </w:r>
            <w:r w:rsidRPr="00940C1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»</w:t>
            </w:r>
          </w:p>
        </w:tc>
      </w:tr>
    </w:tbl>
    <w:p w14:paraId="1B5A41BA" w14:textId="6817CAE6" w:rsidR="00940C1E" w:rsidRPr="00940C1E" w:rsidRDefault="00940C1E" w:rsidP="00940C1E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70983C68" w14:textId="77777777" w:rsidR="00940C1E" w:rsidRPr="00940C1E" w:rsidRDefault="00940C1E" w:rsidP="006E3CF7">
      <w:pPr>
        <w:numPr>
          <w:ilvl w:val="0"/>
          <w:numId w:val="6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b/>
          <w:bCs/>
          <w:sz w:val="28"/>
          <w:szCs w:val="28"/>
          <w:lang w:val="ru-RU"/>
        </w:rPr>
        <w:t>Сценарий использования программы</w:t>
      </w:r>
    </w:p>
    <w:p w14:paraId="6868FAE2" w14:textId="77777777" w:rsidR="000F3EC7" w:rsidRPr="00351CC6" w:rsidRDefault="000F3EC7" w:rsidP="006E3CF7">
      <w:pPr>
        <w:pStyle w:val="a5"/>
        <w:numPr>
          <w:ilvl w:val="1"/>
          <w:numId w:val="6"/>
        </w:numPr>
        <w:spacing w:after="200" w:line="240" w:lineRule="auto"/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</w:pPr>
      <w:r w:rsidRPr="00351CC6">
        <w:rPr>
          <w:rFonts w:ascii="Times New Roman" w:hAnsi="Times New Roman"/>
          <w:sz w:val="28"/>
          <w:szCs w:val="28"/>
          <w:lang w:val="ru-RU"/>
        </w:rPr>
        <w:t xml:space="preserve">Ввод </w:t>
      </w:r>
      <w:r w:rsidRPr="00351CC6">
        <w:rPr>
          <w:rFonts w:ascii="Times New Roman" w:hAnsi="Times New Roman"/>
          <w:sz w:val="28"/>
          <w:szCs w:val="28"/>
        </w:rPr>
        <w:t>x</w:t>
      </w:r>
      <w:r w:rsidRPr="00351CC6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351CC6">
        <w:rPr>
          <w:rFonts w:ascii="Times New Roman" w:hAnsi="Times New Roman"/>
          <w:sz w:val="28"/>
          <w:szCs w:val="28"/>
        </w:rPr>
        <w:t>eps</w:t>
      </w:r>
      <w:r w:rsidRPr="00351CC6">
        <w:rPr>
          <w:rFonts w:ascii="Times New Roman" w:hAnsi="Times New Roman"/>
          <w:sz w:val="28"/>
          <w:szCs w:val="28"/>
          <w:lang w:val="ru-RU"/>
        </w:rPr>
        <w:t xml:space="preserve"> в полях ввода.</w:t>
      </w:r>
    </w:p>
    <w:p w14:paraId="1E6D9BED" w14:textId="53DFAE59" w:rsidR="000F3EC7" w:rsidRPr="00351CC6" w:rsidRDefault="000F3EC7" w:rsidP="006E3CF7">
      <w:pPr>
        <w:pStyle w:val="a5"/>
        <w:numPr>
          <w:ilvl w:val="1"/>
          <w:numId w:val="6"/>
        </w:numPr>
        <w:spacing w:after="200" w:line="240" w:lineRule="auto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351CC6">
        <w:rPr>
          <w:rFonts w:ascii="Times New Roman" w:hAnsi="Times New Roman"/>
          <w:sz w:val="28"/>
          <w:szCs w:val="28"/>
        </w:rPr>
        <w:t>Нажа</w:t>
      </w:r>
      <w:r w:rsidR="00351CC6">
        <w:rPr>
          <w:rFonts w:ascii="Times New Roman" w:hAnsi="Times New Roman"/>
          <w:sz w:val="28"/>
          <w:szCs w:val="28"/>
          <w:lang w:val="ru-RU"/>
        </w:rPr>
        <w:t>ть</w:t>
      </w:r>
      <w:r w:rsidRPr="00351CC6">
        <w:rPr>
          <w:rFonts w:ascii="Times New Roman" w:hAnsi="Times New Roman"/>
          <w:sz w:val="28"/>
          <w:szCs w:val="28"/>
        </w:rPr>
        <w:t xml:space="preserve"> на кнопку Вычислить.</w:t>
      </w:r>
    </w:p>
    <w:p w14:paraId="6E03952F" w14:textId="47305D1B" w:rsidR="000F3EC7" w:rsidRPr="00351CC6" w:rsidRDefault="000F3EC7" w:rsidP="006E3CF7">
      <w:pPr>
        <w:pStyle w:val="a5"/>
        <w:numPr>
          <w:ilvl w:val="1"/>
          <w:numId w:val="6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</w:pPr>
      <w:r w:rsidRPr="00351CC6">
        <w:rPr>
          <w:rFonts w:ascii="Times New Roman" w:hAnsi="Times New Roman"/>
          <w:sz w:val="28"/>
          <w:szCs w:val="28"/>
          <w:lang w:val="ru-RU"/>
        </w:rPr>
        <w:t>Вычисление значений</w:t>
      </w:r>
      <w:r w:rsidR="00351CC6" w:rsidRPr="00351CC6">
        <w:rPr>
          <w:rFonts w:ascii="Times New Roman" w:hAnsi="Times New Roman"/>
          <w:sz w:val="28"/>
          <w:szCs w:val="28"/>
          <w:lang w:val="ru-RU"/>
        </w:rPr>
        <w:t>,</w:t>
      </w:r>
      <w:r w:rsidRPr="00351CC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E3CF7" w:rsidRPr="00351CC6">
        <w:rPr>
          <w:rFonts w:ascii="Times New Roman" w:hAnsi="Times New Roman"/>
          <w:sz w:val="28"/>
          <w:szCs w:val="28"/>
        </w:rPr>
        <w:t>r</w:t>
      </w:r>
      <w:r w:rsidRPr="00351CC6">
        <w:rPr>
          <w:rFonts w:ascii="Times New Roman" w:hAnsi="Times New Roman"/>
          <w:sz w:val="28"/>
          <w:szCs w:val="28"/>
        </w:rPr>
        <w:t>esult</w:t>
      </w:r>
      <w:r w:rsidRPr="00351CC6"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351CC6">
        <w:rPr>
          <w:rFonts w:ascii="Times New Roman" w:hAnsi="Times New Roman"/>
          <w:sz w:val="28"/>
          <w:szCs w:val="28"/>
        </w:rPr>
        <w:t>sum</w:t>
      </w:r>
      <w:r w:rsidRPr="00351CC6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351CC6">
        <w:rPr>
          <w:rFonts w:ascii="Times New Roman" w:hAnsi="Times New Roman"/>
          <w:sz w:val="28"/>
          <w:szCs w:val="28"/>
        </w:rPr>
        <w:t>n</w:t>
      </w:r>
      <w:r w:rsidRPr="00351CC6">
        <w:rPr>
          <w:rFonts w:ascii="Times New Roman" w:hAnsi="Times New Roman"/>
          <w:sz w:val="28"/>
          <w:szCs w:val="28"/>
          <w:lang w:val="ru-RU"/>
        </w:rPr>
        <w:t xml:space="preserve"> - количество элементов, необходимых для вычисления значения </w:t>
      </w:r>
      <w:r w:rsidRPr="00351CC6">
        <w:rPr>
          <w:rFonts w:ascii="Times New Roman" w:hAnsi="Times New Roman"/>
          <w:sz w:val="28"/>
          <w:szCs w:val="28"/>
        </w:rPr>
        <w:t>sum</w:t>
      </w:r>
      <w:r w:rsidRPr="00351CC6">
        <w:rPr>
          <w:rFonts w:ascii="Times New Roman" w:hAnsi="Times New Roman"/>
          <w:sz w:val="28"/>
          <w:szCs w:val="28"/>
          <w:lang w:val="ru-RU"/>
        </w:rPr>
        <w:t>.</w:t>
      </w:r>
    </w:p>
    <w:p w14:paraId="1A7F0DDC" w14:textId="77777777" w:rsidR="000F3EC7" w:rsidRPr="00351CC6" w:rsidRDefault="000F3EC7" w:rsidP="006E3CF7">
      <w:pPr>
        <w:pStyle w:val="a5"/>
        <w:numPr>
          <w:ilvl w:val="1"/>
          <w:numId w:val="6"/>
        </w:numPr>
        <w:spacing w:after="0" w:line="240" w:lineRule="auto"/>
        <w:contextualSpacing w:val="0"/>
        <w:rPr>
          <w:rFonts w:ascii="Times New Roman" w:hAnsi="Times New Roman"/>
          <w:b/>
          <w:bCs/>
          <w:color w:val="000000"/>
          <w:sz w:val="28"/>
          <w:szCs w:val="28"/>
          <w:lang w:val="ru-RU"/>
        </w:rPr>
      </w:pPr>
      <w:r w:rsidRPr="00351CC6">
        <w:rPr>
          <w:rFonts w:ascii="Times New Roman" w:hAnsi="Times New Roman"/>
          <w:sz w:val="28"/>
          <w:szCs w:val="28"/>
          <w:lang w:val="ru-RU"/>
        </w:rPr>
        <w:t>Возможность вернуться к пунктам 4.1 и/или 4.2.</w:t>
      </w:r>
    </w:p>
    <w:p w14:paraId="7F75DA44" w14:textId="219073E4" w:rsidR="00940C1E" w:rsidRPr="00351CC6" w:rsidRDefault="000F3EC7" w:rsidP="00351CC6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51CC6">
        <w:rPr>
          <w:rFonts w:ascii="Times New Roman" w:hAnsi="Times New Roman"/>
          <w:sz w:val="28"/>
          <w:szCs w:val="28"/>
        </w:rPr>
        <w:t>Завершение работы программы.</w:t>
      </w:r>
      <w:r w:rsidR="0020163F" w:rsidRPr="00351CC6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7D6BF8C4" w14:textId="65B45FED" w:rsidR="00940C1E" w:rsidRPr="00351CC6" w:rsidRDefault="00940C1E" w:rsidP="00351CC6">
      <w:pPr>
        <w:pStyle w:val="a5"/>
        <w:numPr>
          <w:ilvl w:val="0"/>
          <w:numId w:val="6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51CC6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Код программы</w:t>
      </w:r>
    </w:p>
    <w:p w14:paraId="323361E7" w14:textId="77777777" w:rsidR="00940C1E" w:rsidRPr="00940C1E" w:rsidRDefault="00940C1E" w:rsidP="00940C1E">
      <w:pPr>
        <w:rPr>
          <w:rFonts w:ascii="Times New Roman" w:hAnsi="Times New Roman" w:cs="Times New Roman"/>
          <w:b/>
          <w:sz w:val="28"/>
          <w:szCs w:val="28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40C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модуля</w:t>
      </w:r>
      <w:r w:rsidRPr="00940C1E">
        <w:rPr>
          <w:rFonts w:ascii="Times New Roman" w:hAnsi="Times New Roman" w:cs="Times New Roman"/>
          <w:b/>
          <w:sz w:val="28"/>
          <w:szCs w:val="28"/>
        </w:rPr>
        <w:t xml:space="preserve"> Form1.cs:</w:t>
      </w:r>
    </w:p>
    <w:p w14:paraId="1EECAD4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lassLibrary1;</w:t>
      </w:r>
    </w:p>
    <w:p w14:paraId="78C044F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ystem;</w:t>
      </w:r>
    </w:p>
    <w:p w14:paraId="0321F50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ystem.Drawing;</w:t>
      </w:r>
    </w:p>
    <w:p w14:paraId="48C28E0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ystem.Linq;</w:t>
      </w:r>
    </w:p>
    <w:p w14:paraId="6ACF4CA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ystem.Windows.Forms;</w:t>
      </w:r>
    </w:p>
    <w:p w14:paraId="2DBC96A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6EC8BC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am1</w:t>
      </w:r>
    </w:p>
    <w:p w14:paraId="2BBAA4C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325090E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artia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lass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kern w:val="0"/>
          <w:sz w:val="19"/>
          <w:szCs w:val="19"/>
        </w:rPr>
        <w:t>Form1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: Form</w:t>
      </w:r>
    </w:p>
    <w:p w14:paraId="57D3DE9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{</w:t>
      </w:r>
    </w:p>
    <w:p w14:paraId="760FE7B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Class1 cl;</w:t>
      </w:r>
    </w:p>
    <w:p w14:paraId="5B38C6D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kern w:val="0"/>
          <w:sz w:val="19"/>
          <w:szCs w:val="19"/>
        </w:rPr>
        <w:t>Form1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()</w:t>
      </w:r>
    </w:p>
    <w:p w14:paraId="2C31406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787FC95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InitializeComponent();</w:t>
      </w:r>
    </w:p>
    <w:p w14:paraId="595CE5D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5BEAB9C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cl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lass1();  </w:t>
      </w:r>
    </w:p>
    <w:p w14:paraId="56E6027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50F9CD7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button1_Click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EventArgs e)</w:t>
      </w:r>
    </w:p>
    <w:p w14:paraId="1A4C7BE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033A9B8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z1;</w:t>
      </w:r>
    </w:p>
    <w:p w14:paraId="7A6C28A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z2;</w:t>
      </w:r>
    </w:p>
    <w:p w14:paraId="2260A6D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y</w:t>
      </w:r>
    </w:p>
    <w:p w14:paraId="70EDC04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6BF7324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.Parse(textBox1.Text) &lt; 1&amp;&amp;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.Parse(textBox2.Text)&gt;0 &amp;&amp;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Parse(textBox2.Text) &lt; 1)</w:t>
      </w:r>
    </w:p>
    <w:p w14:paraId="05507B4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{</w:t>
      </w:r>
    </w:p>
    <w:p w14:paraId="7B96102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x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Parse(textBox1.Text);</w:t>
      </w:r>
    </w:p>
    <w:p w14:paraId="46F6C5A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eps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Parse(textBox2.Text);</w:t>
      </w:r>
    </w:p>
    <w:p w14:paraId="040A03C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0F3F5D7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z1 = cl.calculate(x, eps);</w:t>
      </w:r>
    </w:p>
    <w:p w14:paraId="0CF1108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z2 = cl.calculate_arcsin(x, eps);</w:t>
      </w:r>
    </w:p>
    <w:p w14:paraId="17138EF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label_res.Text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str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Format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Ответ:\r\n Сумма ряда = {0} \r\n arcsin(x)-x = {1}\r\n Количество членов ряда {2}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, z1, z2, cl.n);</w:t>
      </w:r>
    </w:p>
    <w:p w14:paraId="645F781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3D8FABB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else</w:t>
      </w:r>
    </w:p>
    <w:p w14:paraId="4BBBEB7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{ </w:t>
      </w:r>
    </w:p>
    <w:p w14:paraId="034424F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textBox1.Text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684B0C8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textBox2.Text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nul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222D1128" w14:textId="77777777" w:rsidR="00664DC6" w:rsidRP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label</w:t>
      </w: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  <w:t>_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res</w:t>
      </w: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  <w:t>.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Text</w:t>
      </w: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  <w:t xml:space="preserve"> = </w:t>
      </w:r>
      <w:r w:rsidRPr="00664DC6">
        <w:rPr>
          <w:rFonts w:ascii="Cascadia Mono" w:hAnsi="Cascadia Mono" w:cs="Cascadia Mono"/>
          <w:color w:val="A31515"/>
          <w:kern w:val="0"/>
          <w:sz w:val="19"/>
          <w:szCs w:val="19"/>
          <w:lang w:val="ru-RU"/>
        </w:rPr>
        <w:t>"Выход за диапазон допустимых значений!"</w:t>
      </w: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  <w:t>;</w:t>
      </w:r>
    </w:p>
    <w:p w14:paraId="35F80226" w14:textId="77777777" w:rsidR="00664DC6" w:rsidRP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</w:pP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  <w:t xml:space="preserve">                   </w:t>
      </w:r>
    </w:p>
    <w:p w14:paraId="067744C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  <w:t xml:space="preserve">    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28951E2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7BB315B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2055BD6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atch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Exception ex)</w:t>
      </w:r>
    </w:p>
    <w:p w14:paraId="144F74F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474777E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MessageBox.Show(ex.Message);</w:t>
      </w:r>
    </w:p>
    <w:p w14:paraId="1BCEE38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6AFAB3D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 </w:t>
      </w:r>
    </w:p>
    <w:p w14:paraId="2ED3039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703EB89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1_TextChanged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EventArgs e)</w:t>
      </w:r>
    </w:p>
    <w:p w14:paraId="313D2E4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13266D6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44101E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1.Text.Length &gt; 0) </w:t>
      </w:r>
    </w:p>
    <w:p w14:paraId="0CF2FF2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6133DEF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</w:p>
    <w:p w14:paraId="1DFCF15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0BC2462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else</w:t>
      </w:r>
    </w:p>
    <w:p w14:paraId="370A39E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 </w:t>
      </w:r>
    </w:p>
    <w:p w14:paraId="1E5D51A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7D12469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412BD1C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2.Text.Length &gt; 0)</w:t>
      </w:r>
    </w:p>
    <w:p w14:paraId="491C542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lastRenderedPageBreak/>
        <w:t xml:space="preserve">            {</w:t>
      </w:r>
    </w:p>
    <w:p w14:paraId="5ED53C3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57451A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4A6DC35E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else</w:t>
      </w:r>
    </w:p>
    <w:p w14:paraId="6FECDA7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6C8607F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6CEC1E3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3950FB1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1.Text.StartsWith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,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))  </w:t>
      </w:r>
    </w:p>
    <w:p w14:paraId="72BCFDE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5765D71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78F8981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73EFA04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1.Text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-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</w:t>
      </w:r>
    </w:p>
    <w:p w14:paraId="4AE5337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55F51EF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7B1104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EC9DF3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184102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026C683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13E784E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1_KeyPress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KeyPressEventArgs e)</w:t>
      </w:r>
    </w:p>
    <w:p w14:paraId="33E1D00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78F7A6E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hasComm = (sender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as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).Text.Contains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4FCA51B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hasMin = (sender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as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).Text.Contains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1FACDDA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5BF134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Comm) || 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Min))</w:t>
      </w:r>
    </w:p>
    <w:p w14:paraId="4E54321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0F1249E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4BAA5A4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6155CEB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3E972BE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!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IsControl(e.KeyChar) &amp;&amp; !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.IsDigit(e.KeyChar) &amp;&amp; (e.KeyChar !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) &amp;&amp; (e.KeyChar !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)</w:t>
      </w:r>
    </w:p>
    <w:p w14:paraId="1DE3B87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4427A39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FBB97D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ABD17F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Comm) || 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Min))</w:t>
      </w:r>
    </w:p>
    <w:p w14:paraId="634CC75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1388AE2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</w:p>
    <w:p w14:paraId="7D8CC0B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BCA041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00B0D6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Comm)</w:t>
      </w:r>
    </w:p>
    <w:p w14:paraId="330E846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4EFA6F0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</w:p>
    <w:p w14:paraId="788188C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C69071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Min&amp;&amp;textBox1.Text.Length&gt;2)</w:t>
      </w:r>
    </w:p>
    <w:p w14:paraId="0442049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73B75C7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</w:p>
    <w:p w14:paraId="5C6316D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60715A8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77AACDF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6EADB17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2_TextChanged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EventArgs e)</w:t>
      </w:r>
    </w:p>
    <w:p w14:paraId="187EDA0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557E513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2.Text.Length &gt; 0)</w:t>
      </w:r>
    </w:p>
    <w:p w14:paraId="69FED10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6FA59A6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F228A9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2B2A821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else</w:t>
      </w:r>
    </w:p>
    <w:p w14:paraId="18CC922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7B0FC30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26BA9E3E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6055862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1.Text.Length &gt; 0)</w:t>
      </w:r>
    </w:p>
    <w:p w14:paraId="4C08EAB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0D20AF0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39E70C1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6FC692F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else</w:t>
      </w:r>
    </w:p>
    <w:p w14:paraId="3000B658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266012D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4EBF261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lastRenderedPageBreak/>
        <w:t xml:space="preserve">            }</w:t>
      </w:r>
    </w:p>
    <w:p w14:paraId="1624D00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2.Text.StartsWith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,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)</w:t>
      </w:r>
    </w:p>
    <w:p w14:paraId="1D4D01D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2E4D886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6F75A5D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0F67F03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textBox2.Text==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"-"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</w:t>
      </w:r>
    </w:p>
    <w:p w14:paraId="21772FF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7478FE1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button1.Enab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fals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60B8718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EE8124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4812C7A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1382F81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2_KeyPress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KeyPressEventArgs e)</w:t>
      </w:r>
    </w:p>
    <w:p w14:paraId="22734AD7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3C0AE97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!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IsControl(e.KeyChar) &amp;&amp; !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.IsDigit(e.KeyChar) &amp;&amp; (e.KeyChar !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) &amp;&amp; (e.KeyChar !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)</w:t>
      </w:r>
    </w:p>
    <w:p w14:paraId="09AAEEB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7D93D72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2BB332F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14B60D9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2734ED2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hasComm = (sender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as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).Text.Contains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347A654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bool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hasMin = (sender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as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xtBox).Text.Contains(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;</w:t>
      </w:r>
    </w:p>
    <w:p w14:paraId="568B4D0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916B3E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Comm) || 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&amp;&amp; hasMin))</w:t>
      </w:r>
    </w:p>
    <w:p w14:paraId="37014F4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484B623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</w:p>
    <w:p w14:paraId="0F0472E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38B929B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28124FF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!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.IsControl(e.KeyChar) &amp;&amp; !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har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.IsDigit(e.KeyChar) &amp;&amp; (e.KeyChar !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,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) &amp;&amp; (e.KeyChar !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)</w:t>
      </w:r>
    </w:p>
    <w:p w14:paraId="1F751F3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6B3BF70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;</w:t>
      </w:r>
    </w:p>
    <w:p w14:paraId="76814E5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59A653D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5CEC286A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f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e.KeyChar == </w:t>
      </w:r>
      <w:r>
        <w:rPr>
          <w:rFonts w:ascii="Cascadia Mono" w:hAnsi="Cascadia Mono" w:cs="Cascadia Mono"/>
          <w:color w:val="A31515"/>
          <w:kern w:val="0"/>
          <w:sz w:val="19"/>
          <w:szCs w:val="19"/>
        </w:rPr>
        <w:t>'-'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)</w:t>
      </w:r>
    </w:p>
    <w:p w14:paraId="6AD7504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612EE770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e.Handled =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u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; </w:t>
      </w:r>
    </w:p>
    <w:p w14:paraId="5F71B071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278AC97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125F17EC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652575B9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692234DD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label_res_MouseEnter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EventArgs e)</w:t>
      </w:r>
    </w:p>
    <w:p w14:paraId="6052E963" w14:textId="77777777" w:rsidR="00664DC6" w:rsidRP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it-IT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it-IT"/>
        </w:rPr>
        <w:t>{</w:t>
      </w:r>
    </w:p>
    <w:p w14:paraId="67D05267" w14:textId="77777777" w:rsidR="00664DC6" w:rsidRP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  <w:lang w:val="it-IT"/>
        </w:rPr>
      </w:pP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it-IT"/>
        </w:rPr>
        <w:t xml:space="preserve">            label_res.BackColor = Color.Aqua;</w:t>
      </w:r>
    </w:p>
    <w:p w14:paraId="3DF638A6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 w:rsidRPr="00664DC6">
        <w:rPr>
          <w:rFonts w:ascii="Cascadia Mono" w:hAnsi="Cascadia Mono" w:cs="Cascadia Mono"/>
          <w:color w:val="000000"/>
          <w:kern w:val="0"/>
          <w:sz w:val="19"/>
          <w:szCs w:val="19"/>
          <w:lang w:val="it-IT"/>
        </w:rPr>
        <w:t xml:space="preserve">        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29E7FC1E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43BFCD23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rivat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void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label_res_MouseLeave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objec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ender, EventArgs e)</w:t>
      </w:r>
    </w:p>
    <w:p w14:paraId="302D811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5CBD62B5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label_res.BackColor = SystemColors.GradientInactiveCaption;</w:t>
      </w:r>
    </w:p>
    <w:p w14:paraId="6880AB6B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2B3D16C4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}</w:t>
      </w:r>
    </w:p>
    <w:p w14:paraId="619F3072" w14:textId="77777777" w:rsidR="00664DC6" w:rsidRDefault="00664DC6" w:rsidP="00664DC6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16363150" w14:textId="457C1C50" w:rsidR="00C01D19" w:rsidRPr="00230E20" w:rsidRDefault="002451E5" w:rsidP="00230E20">
      <w:pPr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br w:type="page"/>
      </w:r>
    </w:p>
    <w:p w14:paraId="433E116B" w14:textId="1DA0EF0E" w:rsidR="00C01D19" w:rsidRPr="00940C1E" w:rsidRDefault="00C01D19" w:rsidP="00C01D19">
      <w:pPr>
        <w:rPr>
          <w:rFonts w:ascii="Times New Roman" w:hAnsi="Times New Roman" w:cs="Times New Roman"/>
          <w:b/>
          <w:sz w:val="28"/>
          <w:szCs w:val="28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940C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модуля</w:t>
      </w:r>
      <w:r w:rsidRPr="00940C1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C5E43" w:rsidRPr="007C5E43">
        <w:rPr>
          <w:rFonts w:ascii="Times New Roman" w:hAnsi="Times New Roman" w:cs="Times New Roman"/>
          <w:b/>
          <w:sz w:val="28"/>
          <w:szCs w:val="28"/>
        </w:rPr>
        <w:t>ClassLibrary1</w:t>
      </w:r>
      <w:r w:rsidRPr="00940C1E">
        <w:rPr>
          <w:rFonts w:ascii="Times New Roman" w:hAnsi="Times New Roman" w:cs="Times New Roman"/>
          <w:b/>
          <w:sz w:val="28"/>
          <w:szCs w:val="28"/>
        </w:rPr>
        <w:t>.</w:t>
      </w:r>
      <w:r w:rsidR="007C5E43">
        <w:rPr>
          <w:rFonts w:ascii="Times New Roman" w:hAnsi="Times New Roman" w:cs="Times New Roman"/>
          <w:b/>
          <w:sz w:val="28"/>
          <w:szCs w:val="28"/>
        </w:rPr>
        <w:t>dll</w:t>
      </w:r>
      <w:r w:rsidRPr="00940C1E">
        <w:rPr>
          <w:rFonts w:ascii="Times New Roman" w:hAnsi="Times New Roman" w:cs="Times New Roman"/>
          <w:b/>
          <w:sz w:val="28"/>
          <w:szCs w:val="28"/>
        </w:rPr>
        <w:t>:</w:t>
      </w:r>
    </w:p>
    <w:p w14:paraId="36BF356E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using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System;</w:t>
      </w:r>
    </w:p>
    <w:p w14:paraId="607194C6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00656BA4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FF"/>
          <w:kern w:val="0"/>
          <w:sz w:val="19"/>
          <w:szCs w:val="19"/>
        </w:rPr>
        <w:t>namespac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lassLibrary1</w:t>
      </w:r>
    </w:p>
    <w:p w14:paraId="4DDF21C8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{</w:t>
      </w:r>
    </w:p>
    <w:p w14:paraId="041FE023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lass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kern w:val="0"/>
          <w:sz w:val="19"/>
          <w:szCs w:val="19"/>
        </w:rPr>
        <w:t>Class1</w:t>
      </w:r>
    </w:p>
    <w:p w14:paraId="55E63E7C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{</w:t>
      </w:r>
    </w:p>
    <w:p w14:paraId="7CF7F57B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kern w:val="0"/>
          <w:sz w:val="19"/>
          <w:szCs w:val="19"/>
        </w:rPr>
        <w:t>Class1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>() { }</w:t>
      </w:r>
    </w:p>
    <w:p w14:paraId="4F91791A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int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n;</w:t>
      </w:r>
    </w:p>
    <w:p w14:paraId="1ADFB962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13D79D66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alculate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x,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epsilon)</w:t>
      </w:r>
    </w:p>
    <w:p w14:paraId="51BE1FC1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05D516D1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ry</w:t>
      </w:r>
    </w:p>
    <w:p w14:paraId="5AD91263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54A33E39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term = x;</w:t>
      </w:r>
    </w:p>
    <w:p w14:paraId="1596FDE1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b = x;</w:t>
      </w:r>
    </w:p>
    <w:p w14:paraId="5C966D2A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result =0;</w:t>
      </w:r>
    </w:p>
    <w:p w14:paraId="11E6C897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par = x * x / 2;</w:t>
      </w:r>
    </w:p>
    <w:p w14:paraId="5DAA04A6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n = 1;       </w:t>
      </w:r>
    </w:p>
    <w:p w14:paraId="5E812C32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whi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Math.Abs(term) &gt;epsilon* Math.Abs(result))</w:t>
      </w:r>
    </w:p>
    <w:p w14:paraId="1C89567A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{</w:t>
      </w:r>
    </w:p>
    <w:p w14:paraId="5BC757C4" w14:textId="3EE7550F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</w:t>
      </w:r>
      <w:r w:rsidR="00286E30">
        <w:rPr>
          <w:rFonts w:ascii="Cascadia Mono" w:hAnsi="Cascadia Mono" w:cs="Cascadia Mono"/>
          <w:color w:val="000000"/>
          <w:kern w:val="0"/>
          <w:sz w:val="19"/>
          <w:szCs w:val="19"/>
        </w:rPr>
        <w:t>b*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= par* (2 * n - 1) / n;</w:t>
      </w:r>
    </w:p>
    <w:p w14:paraId="097EE50E" w14:textId="4BB70441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term = b/(2*n+1); </w:t>
      </w:r>
    </w:p>
    <w:p w14:paraId="6425FE4F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result += term;</w:t>
      </w:r>
    </w:p>
    <w:p w14:paraId="209A0DB1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    n++; </w:t>
      </w:r>
    </w:p>
    <w:p w14:paraId="510C15D8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}</w:t>
      </w:r>
    </w:p>
    <w:p w14:paraId="57AED170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result;</w:t>
      </w:r>
    </w:p>
    <w:p w14:paraId="68A5AAF3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</w:t>
      </w:r>
    </w:p>
    <w:p w14:paraId="369C1062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catch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(Exception e)</w:t>
      </w:r>
    </w:p>
    <w:p w14:paraId="1C2D4CDB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{</w:t>
      </w:r>
    </w:p>
    <w:p w14:paraId="10EA2B74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throw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new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Exception(e.ToString());</w:t>
      </w:r>
    </w:p>
    <w:p w14:paraId="0291B5F8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}       </w:t>
      </w:r>
    </w:p>
    <w:p w14:paraId="2AFEA0BE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056974F7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39B8ED57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public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calculate_arcsin(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x,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epsilon)</w:t>
      </w:r>
    </w:p>
    <w:p w14:paraId="0675F2A2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{</w:t>
      </w:r>
    </w:p>
    <w:p w14:paraId="75E9E406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double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result = 0;</w:t>
      </w:r>
    </w:p>
    <w:p w14:paraId="28DDBCB5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result = Math.Asin(x) - x;</w:t>
      </w:r>
    </w:p>
    <w:p w14:paraId="5D9D2F6A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</w:p>
    <w:p w14:paraId="7230D02B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FF"/>
          <w:kern w:val="0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result ;</w:t>
      </w:r>
    </w:p>
    <w:p w14:paraId="55AEF995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    }</w:t>
      </w:r>
    </w:p>
    <w:p w14:paraId="34A99BA0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 xml:space="preserve">    }</w:t>
      </w:r>
    </w:p>
    <w:p w14:paraId="69C42270" w14:textId="77777777" w:rsidR="009B25F7" w:rsidRDefault="009B25F7" w:rsidP="009B25F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kern w:val="0"/>
          <w:sz w:val="19"/>
          <w:szCs w:val="19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t>}</w:t>
      </w:r>
    </w:p>
    <w:p w14:paraId="690F8604" w14:textId="038457DE" w:rsidR="00C01D19" w:rsidRPr="00F2636F" w:rsidRDefault="00F2636F" w:rsidP="00F2636F">
      <w:pPr>
        <w:rPr>
          <w:rFonts w:ascii="Cascadia Mono" w:hAnsi="Cascadia Mono" w:cs="Cascadia Mono"/>
          <w:color w:val="000000"/>
          <w:kern w:val="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kern w:val="0"/>
          <w:sz w:val="19"/>
          <w:szCs w:val="19"/>
        </w:rPr>
        <w:br w:type="page"/>
      </w:r>
    </w:p>
    <w:p w14:paraId="65C78AD0" w14:textId="77777777" w:rsidR="00940C1E" w:rsidRPr="00940C1E" w:rsidRDefault="00940C1E" w:rsidP="00351CC6">
      <w:pPr>
        <w:numPr>
          <w:ilvl w:val="0"/>
          <w:numId w:val="6"/>
        </w:num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хемы основных подпрограмм</w:t>
      </w:r>
    </w:p>
    <w:p w14:paraId="33254347" w14:textId="16DC8535" w:rsidR="00940C1E" w:rsidRPr="00940C1E" w:rsidRDefault="00EB7162" w:rsidP="00940C1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kern w:val="0"/>
          <w14:ligatures w14:val="none"/>
        </w:rPr>
        <w:object w:dxaOrig="7584" w:dyaOrig="12492" w14:anchorId="63CEFD69">
          <v:shape id="_x0000_i1028" type="#_x0000_t75" style="width:378.6pt;height:625.2pt" o:ole="">
            <v:imagedata r:id="rId14" o:title=""/>
          </v:shape>
          <o:OLEObject Type="Embed" ProgID="Visio.Drawing.15" ShapeID="_x0000_i1028" DrawAspect="Content" ObjectID="_1776245658" r:id="rId15"/>
        </w:object>
      </w:r>
    </w:p>
    <w:p w14:paraId="3792BBFB" w14:textId="77777777" w:rsidR="00940C1E" w:rsidRPr="00EB7162" w:rsidRDefault="00940C1E" w:rsidP="00940C1E">
      <w:pPr>
        <w:rPr>
          <w:rFonts w:ascii="Times New Roman" w:hAnsi="Times New Roman" w:cs="Times New Roman"/>
          <w:b/>
          <w:sz w:val="28"/>
          <w:szCs w:val="28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Рис</w:t>
      </w:r>
      <w:r w:rsidRPr="00EB7162">
        <w:rPr>
          <w:rFonts w:ascii="Times New Roman" w:hAnsi="Times New Roman" w:cs="Times New Roman"/>
          <w:b/>
          <w:sz w:val="28"/>
          <w:szCs w:val="28"/>
        </w:rPr>
        <w:t xml:space="preserve"> 6.1.</w:t>
      </w:r>
      <w:r w:rsidRPr="00EB7162">
        <w:rPr>
          <w:rFonts w:ascii="Times New Roman" w:hAnsi="Times New Roman" w:cs="Times New Roman"/>
          <w:sz w:val="28"/>
          <w:szCs w:val="28"/>
        </w:rPr>
        <w:t xml:space="preserve"> 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Обработка</w:t>
      </w:r>
      <w:r w:rsidRPr="00EB716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ввода</w:t>
      </w:r>
      <w:r w:rsidRPr="00EB716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40C1E">
        <w:rPr>
          <w:rFonts w:ascii="Times New Roman" w:hAnsi="Times New Roman" w:cs="Times New Roman"/>
          <w:b/>
          <w:sz w:val="28"/>
          <w:szCs w:val="28"/>
        </w:rPr>
        <w:t>textBox</w:t>
      </w:r>
      <w:r w:rsidRPr="00EB7162">
        <w:rPr>
          <w:rFonts w:ascii="Times New Roman" w:hAnsi="Times New Roman" w:cs="Times New Roman"/>
          <w:b/>
          <w:sz w:val="28"/>
          <w:szCs w:val="28"/>
        </w:rPr>
        <w:t>_</w:t>
      </w:r>
      <w:r w:rsidRPr="00940C1E">
        <w:rPr>
          <w:rFonts w:ascii="Times New Roman" w:hAnsi="Times New Roman" w:cs="Times New Roman"/>
          <w:b/>
          <w:sz w:val="28"/>
          <w:szCs w:val="28"/>
        </w:rPr>
        <w:t>KeyPress</w:t>
      </w:r>
    </w:p>
    <w:p w14:paraId="13426713" w14:textId="19B821C3" w:rsidR="00940C1E" w:rsidRPr="00940C1E" w:rsidRDefault="00940C1E" w:rsidP="00940C1E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EB7162">
        <w:rPr>
          <w:rFonts w:ascii="Times New Roman" w:hAnsi="Times New Roman" w:cs="Times New Roman"/>
          <w:sz w:val="28"/>
          <w:szCs w:val="28"/>
        </w:rPr>
        <w:br w:type="page"/>
      </w:r>
      <w:r w:rsidR="00412EFD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D9A203D" wp14:editId="1739E11A">
                <wp:simplePos x="0" y="0"/>
                <wp:positionH relativeFrom="column">
                  <wp:posOffset>2556298</wp:posOffset>
                </wp:positionH>
                <wp:positionV relativeFrom="paragraph">
                  <wp:posOffset>3343909</wp:posOffset>
                </wp:positionV>
                <wp:extent cx="1458807" cy="1167977"/>
                <wp:effectExtent l="0" t="0" r="503555" b="32385"/>
                <wp:wrapNone/>
                <wp:docPr id="1575083859" name="Соединитель: усту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58807" cy="1167977"/>
                        </a:xfrm>
                        <a:prstGeom prst="bentConnector3">
                          <a:avLst>
                            <a:gd name="adj1" fmla="val -32178"/>
                          </a:avLst>
                        </a:prstGeom>
                        <a:ln w="22225"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3D3BA3" id="Соединитель: уступ 3" o:spid="_x0000_s1026" type="#_x0000_t34" style="position:absolute;margin-left:201.3pt;margin-top:263.3pt;width:114.85pt;height:91.95pt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+ivA4gEAAAsEAAAOAAAAZHJzL2Uyb0RvYy54bWysU8uO0zAU3SPxD5b30yQdZtqJms6iw2OB&#10;YATMB7jOdWPkl2zTJH/PtZNmECAhEFlY8eOce87x9e5+0IqcwQdpTUOrVUkJGG5baU4Nffry5mpL&#10;SYjMtExZAw0dIdD7/csXu97VsLadVS14giQm1L1raBejq4si8A40CyvrwOCmsF6ziFN/KlrPemTX&#10;qliX5W3RW986bzmEgKsP0ybdZ34hgMePQgSIRDUUtcU8+jwe01jsd6w+eeY6yWcZ7B9UaCYNFl2o&#10;Hlhk5JuXv1Bpyb0NVsQVt7qwQkgO2QO6qcqf3HzumIPsBcMJbokp/D9a/uF8MI8eY+hdqIN79MnF&#10;ILwmQkn3Du80+0KlZMixjUtsMETCcbF6dbPdlhtKOO5V1e3mbrNJwRYTUSJ0PsS3YDVJPw09gokH&#10;awxej/XXuQA7vw8xJ9gSwzS2Cmu/VpQIrfBCzkyRq+t1tdnOxPNxLHGhTlhlSN/QNX43mTQyqV6b&#10;lsTRIaHBDpzhyqC8Z8f5L44KJpJPIIhsk7PMkpsRDsoTlIG6OEf51cKEpxNMSKUWYPln4Hw+QSE3&#10;6t+AF0SubE1cwFoa639XPQ4XyWI6f0lg8p0iONp2zL2Qo8GOy3c4v47U0j/OM/z5De+/AwAA//8D&#10;AFBLAwQUAAYACAAAACEAH65VmeAAAAALAQAADwAAAGRycy9kb3ducmV2LnhtbEyPwU7DMAyG70i8&#10;Q2QkLogl61hBpemEGHDbgbHd0yZrKhKnNFlXeHq8E9xs+dPv7y9Xk3dsNEPsAkqYzwQwg03QHbYS&#10;dh+vtw/AYlKolQtoJHybCKvq8qJUhQ4nfDfjNrWMQjAWSoJNqS84j401XsVZ6A3S7RAGrxKtQ8v1&#10;oE4U7h3PhMi5Vx3SB6t682xN87k9egkOb+zby/oL9f5nrW29GTd6PEh5fTU9PQJLZkp/MJz1SR0q&#10;cqrDEXVkTsKdyHJCJSyznAYi8kW2AFZLuJ+LJfCq5P87VL8AAAD//wMAUEsBAi0AFAAGAAgAAAAh&#10;ALaDOJL+AAAA4QEAABMAAAAAAAAAAAAAAAAAAAAAAFtDb250ZW50X1R5cGVzXS54bWxQSwECLQAU&#10;AAYACAAAACEAOP0h/9YAAACUAQAACwAAAAAAAAAAAAAAAAAvAQAAX3JlbHMvLnJlbHNQSwECLQAU&#10;AAYACAAAACEA//orwOIBAAALBAAADgAAAAAAAAAAAAAAAAAuAgAAZHJzL2Uyb0RvYy54bWxQSwEC&#10;LQAUAAYACAAAACEAH65VmeAAAAALAQAADwAAAAAAAAAAAAAAAAA8BAAAZHJzL2Rvd25yZXYueG1s&#10;UEsFBgAAAAAEAAQA8wAAAEkFAAAAAA==&#10;" adj="-6950" strokecolor="#4472c4 [3204]" strokeweight="1.75pt"/>
            </w:pict>
          </mc:Fallback>
        </mc:AlternateContent>
      </w:r>
      <w:r w:rsidR="00A57609">
        <w:rPr>
          <w:rFonts w:ascii="Times New Roman" w:hAnsi="Times New Roman"/>
          <w:b/>
          <w:noProof/>
          <w:sz w:val="24"/>
        </w:rPr>
        <mc:AlternateContent>
          <mc:Choice Requires="wpc">
            <w:drawing>
              <wp:inline distT="0" distB="0" distL="0" distR="0" wp14:anchorId="2E0179DD" wp14:editId="72C4E823">
                <wp:extent cx="5438775" cy="6520543"/>
                <wp:effectExtent l="19050" t="0" r="9525" b="0"/>
                <wp:docPr id="194" name="Полотно 1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73" name="Ромб 173"/>
                        <wps:cNvSpPr/>
                        <wps:spPr>
                          <a:xfrm>
                            <a:off x="1" y="1524000"/>
                            <a:ext cx="3240660" cy="1292889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9EB0A4B" w14:textId="77777777" w:rsidR="00524F57" w:rsidRPr="00524F57" w:rsidRDefault="00524F57" w:rsidP="00A57609">
                              <w:pPr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>x</w:t>
                              </w:r>
                              <w:r w:rsidR="00820FF4"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 xml:space="preserve"> &lt; 1&amp;&amp;</w:t>
                              </w: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 xml:space="preserve"> eps</w:t>
                              </w:r>
                              <w:r w:rsidR="00820FF4"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 xml:space="preserve">&gt;0 </w:t>
                              </w:r>
                            </w:p>
                            <w:p w14:paraId="4BA5B53A" w14:textId="1560495C" w:rsidR="00A57609" w:rsidRPr="00524F57" w:rsidRDefault="00820FF4" w:rsidP="00A57609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 xml:space="preserve">&amp;&amp; </w:t>
                              </w:r>
                              <w:r w:rsidR="00524F57"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>eps</w:t>
                              </w:r>
                              <w:r w:rsidRPr="00524F57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6"/>
                                  <w:szCs w:val="16"/>
                                </w:rPr>
                                <w:t xml:space="preserve"> &lt; 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Прямая со стрелкой 174"/>
                        <wps:cNvCnPr>
                          <a:stCxn id="187" idx="2"/>
                          <a:endCxn id="177" idx="0"/>
                        </wps:cNvCnPr>
                        <wps:spPr>
                          <a:xfrm flipH="1">
                            <a:off x="1620003" y="462307"/>
                            <a:ext cx="3" cy="22220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5" name="Прямая со стрелкой 175"/>
                        <wps:cNvCnPr>
                          <a:stCxn id="177" idx="2"/>
                          <a:endCxn id="173" idx="0"/>
                        </wps:cNvCnPr>
                        <wps:spPr>
                          <a:xfrm>
                            <a:off x="1620003" y="1460364"/>
                            <a:ext cx="328" cy="6363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6" name="Соединительная линия уступом 176"/>
                        <wps:cNvCnPr>
                          <a:stCxn id="173" idx="3"/>
                          <a:endCxn id="189" idx="0"/>
                        </wps:cNvCnPr>
                        <wps:spPr>
                          <a:xfrm>
                            <a:off x="3240661" y="2170445"/>
                            <a:ext cx="1187001" cy="546552"/>
                          </a:xfrm>
                          <a:prstGeom prst="bentConnector2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7" name="Прямоугольник 177"/>
                        <wps:cNvSpPr/>
                        <wps:spPr>
                          <a:xfrm>
                            <a:off x="3" y="684512"/>
                            <a:ext cx="3240000" cy="77585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59F8A6" w14:textId="77777777" w:rsidR="00713AD4" w:rsidRPr="00713AD4" w:rsidRDefault="00713AD4" w:rsidP="00713AD4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713AD4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double x = double.Parse(textBox1.Text);</w:t>
                              </w:r>
                            </w:p>
                            <w:p w14:paraId="4E45B637" w14:textId="2B8EC64B" w:rsidR="00A57609" w:rsidRPr="00713AD4" w:rsidRDefault="00713AD4" w:rsidP="00713AD4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jc w:val="center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713AD4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double eps = double.Parse(textBox2.Text)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Поле 178"/>
                        <wps:cNvSpPr txBox="1"/>
                        <wps:spPr>
                          <a:xfrm>
                            <a:off x="3092069" y="1835921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C5BE84D" w14:textId="77777777" w:rsidR="00A57609" w:rsidRPr="004D5990" w:rsidRDefault="00A57609" w:rsidP="00A57609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Поле 80"/>
                        <wps:cNvSpPr txBox="1"/>
                        <wps:spPr>
                          <a:xfrm>
                            <a:off x="1644957" y="2817481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9504F0A" w14:textId="77777777" w:rsidR="00A57609" w:rsidRPr="004D5990" w:rsidRDefault="00A57609" w:rsidP="00A57609">
                              <w:pPr>
                                <w:pStyle w:val="a3"/>
                                <w:spacing w:after="0"/>
                                <w:rPr>
                                  <w:rFonts w:ascii="Consolas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Прямая со стрелкой 180"/>
                        <wps:cNvCnPr>
                          <a:stCxn id="173" idx="2"/>
                          <a:endCxn id="185" idx="0"/>
                        </wps:cNvCnPr>
                        <wps:spPr>
                          <a:xfrm flipH="1">
                            <a:off x="1620001" y="2816889"/>
                            <a:ext cx="330" cy="319362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1" name="Параллелограмм 181"/>
                        <wps:cNvSpPr/>
                        <wps:spPr>
                          <a:xfrm>
                            <a:off x="661" y="5006763"/>
                            <a:ext cx="324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1DA0B6C" w14:textId="77777777" w:rsidR="00A57609" w:rsidRPr="004D5990" w:rsidRDefault="00A57609" w:rsidP="00A57609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ln, sum, n_count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Прямая со стрелкой 182"/>
                        <wps:cNvCnPr>
                          <a:stCxn id="185" idx="2"/>
                          <a:endCxn id="186" idx="0"/>
                        </wps:cNvCnPr>
                        <wps:spPr>
                          <a:xfrm>
                            <a:off x="1620001" y="3604251"/>
                            <a:ext cx="0" cy="5694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3" name="Прямая со стрелкой 183"/>
                        <wps:cNvCnPr>
                          <a:stCxn id="186" idx="2"/>
                          <a:endCxn id="181" idx="0"/>
                        </wps:cNvCnPr>
                        <wps:spPr>
                          <a:xfrm>
                            <a:off x="1620001" y="4641038"/>
                            <a:ext cx="660" cy="36572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4" name="Прямая со стрелкой 184"/>
                        <wps:cNvCnPr>
                          <a:stCxn id="181" idx="4"/>
                          <a:endCxn id="188" idx="0"/>
                        </wps:cNvCnPr>
                        <wps:spPr>
                          <a:xfrm>
                            <a:off x="1620661" y="5492538"/>
                            <a:ext cx="11930" cy="44605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5" name="Блок-схема: типовой процесс 185"/>
                        <wps:cNvSpPr/>
                        <wps:spPr>
                          <a:xfrm>
                            <a:off x="1" y="3136251"/>
                            <a:ext cx="3240000" cy="46800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41BD6E9" w14:textId="53069478" w:rsidR="00A57609" w:rsidRPr="004D5990" w:rsidRDefault="00A25FF1" w:rsidP="00A57609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1</w:t>
                              </w:r>
                              <w:r w:rsidR="00A57609"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</w:t>
                              </w:r>
                              <w:r w:rsidR="00A57609"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r w:rsidR="00A57609"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Блок-схема: типовой процесс 186"/>
                        <wps:cNvSpPr/>
                        <wps:spPr>
                          <a:xfrm>
                            <a:off x="1" y="4173678"/>
                            <a:ext cx="3240000" cy="467360"/>
                          </a:xfrm>
                          <a:prstGeom prst="flowChartPredefinedProcess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A1004A7" w14:textId="2BB6FDBF" w:rsidR="00A25FF1" w:rsidRPr="004D5990" w:rsidRDefault="00A25FF1" w:rsidP="00A25FF1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Z2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 xml:space="preserve"> = 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calculate_arcsin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(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x,eps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  <w:lang w:val="en-US"/>
                                </w:rPr>
                                <w:t>)</w:t>
                              </w:r>
                            </w:p>
                            <w:p w14:paraId="7A2D12F0" w14:textId="64EE03AE" w:rsidR="00A57609" w:rsidRPr="004D5990" w:rsidRDefault="00A57609" w:rsidP="00A57609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Скругленный прямоугольник 187"/>
                        <wps:cNvSpPr/>
                        <wps:spPr>
                          <a:xfrm>
                            <a:off x="6" y="7331"/>
                            <a:ext cx="3240000" cy="454976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F628BEC" w14:textId="77777777" w:rsidR="00A57609" w:rsidRPr="004D5990" w:rsidRDefault="00A57609" w:rsidP="00A57609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Скругленный прямоугольник 188"/>
                        <wps:cNvSpPr/>
                        <wps:spPr>
                          <a:xfrm>
                            <a:off x="968381" y="5938593"/>
                            <a:ext cx="1328420" cy="454660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06CB8F2" w14:textId="77777777" w:rsidR="00A57609" w:rsidRPr="004D5990" w:rsidRDefault="00A57609" w:rsidP="00A57609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Параллелограмм 189"/>
                        <wps:cNvSpPr/>
                        <wps:spPr>
                          <a:xfrm>
                            <a:off x="3454649" y="2716997"/>
                            <a:ext cx="1946026" cy="617466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187A3B8" w14:textId="77777777" w:rsidR="00A57609" w:rsidRPr="004D5990" w:rsidRDefault="00A57609" w:rsidP="00A57609">
                              <w:pPr>
                                <w:pStyle w:val="a3"/>
                                <w:spacing w:after="0"/>
                                <w:jc w:val="center"/>
                              </w:pP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вод(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“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Выход за диапазон допустимых значений</w:t>
                              </w: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”</w:t>
                              </w:r>
                              <w:r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E0179DD" id="Полотно 194" o:spid="_x0000_s1060" editas="canvas" style="width:428.25pt;height:513.45pt;mso-position-horizontal-relative:char;mso-position-vertical-relative:line" coordsize="54387,65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ciKmQwgAALE8AAAOAAAAZHJzL2Uyb0RvYy54bWzsW9uO3FQWfUeaf7D8Ttr3skvpoNBMAClK&#10;WgmIZ7cvXQaX7bFPd1fzFIjgBSTEF8zwBzBMpJAhzS+4/oi1zzl2uSvVVa4CQkM7USq+Hl/OWnuv&#10;ffHtt2bTVDmNyirJs31Vv6WpSpQFeZhkx/vqhx/ce9NVlYr5WeineRbtq+dRpb515x9v3D4rxpGR&#10;T/I0jEoFg2TV+KzYVyeMFeO9vSqYRFO/upUXUYadcV5OfYbV8ngvLP0zjD5N9wxNc/bO8jIsyjyI&#10;qgpb3xE71Tt8/DiOAvYwjquIKem+intj/Lfkv0f0u3fntj8+Lv1ikgTyNvwd7mLqJxku2g71js98&#10;5aRMXhlqmgRlXuUxuxXk0708jpMg4s+Ap9G1pac58LNTv+IPE+DtNDeIpd9x3KNjvAMMOT7DZER8&#10;GVNRFe2kVL/tYo8nfhHxZ6jGwYPTw1JJQiBlZKpK5k8Bifo/9UX9c/2DQtvk9XHg4+KwlGsVFunl&#10;zuJySv/jtSkzjKEq5/i1DUvT5ExGM6YE2GVim+NgwgM6wvAM1/Vo7L3FIEVZsXejfKrQwr4aJv40&#10;z0I+if7p/YqJo5ujcOpZUY3FnfAldp5GdDNp9iiK8Uy4qsHP5tiNDtJSOfWBOj8IoozpYtfEDyOx&#10;2cY985vGLbVn8BvkA9LIcZKm7dhyAOLFq2OLe5XH06kRh357srbuxsTJ7Rn8ynnG2pOnSZaXqwZI&#10;8VTyyuL45iWJV0Nvic2OZny+jXZqj/LwHCAoc8HFqgjuJZiB+37FDv0S5MOswaBg7yQvP1WVM5Bz&#10;X63+deKXkaqk72fAo6dbFrGZr1j2yMBK2d1z1N2TnUwPcswE8IKr8UU6nqXNYlzm049gR+7SVbHL&#10;zwJce18NWNmsHDBhNGCJgujuXX4YGFz47H72mPgo5ofg8sHsI78sJKwYEPkgbzjgj5egJY6lV57l&#10;d09YHiccd/TqxHuSrxR8JJK+FmJaLTH/PX8y/wbU/H7+jTL/rL7Az/zz+ZP6Wf3/+gVI+xMoa3Uo&#10;e5AJnlbsYJYJmrsjteEGoAJgZmG7b9TsEzygxwPvxSC00qW9EqdJ8V7zmhsD4MAFaDAkILnlGKY2&#10;opvBRRorIPhv4I9mr6d/xUo/OZ6wgzzL4DTyUszn0nSRvaALpJlyhnvxNFswi/lJ+s8sVNh5AYPG&#10;ysTPjtNIXjHNGl5wM8afbIXx6EHw1ZahB7lft2Vgs42WQcCbzIeE9WvDt70VvjluLkET9nqB7xbD&#10;hoReF99AJvcLPfBNqFqBat1yNNPhHOvA2oCoIsfmmPg74DrmnH8dHu9a49ppcf0dbPOz+n/18/pl&#10;/Xz+Odnr+ddYJjsO0y02w6Q/5fb8af0LCTDYco6lNVhv8Mx9+WVbDnm1C9aFThNCztBHmmVxvi2w&#10;ruvuSNNwAOHdthzb5kS7WscdQWy1RlwIssGI43029CCuxL3k3bUGO6SDjB4akXIxf1r/CCALqD+v&#10;XwDQXA9IQG+OJ4SQcFzL1htr3ggJHmJAGRIKRyPb3YTCEhqCS+aV2BtCiUXII6KhrUKJVnL2DSUe&#10;Ip6I0xySLZdLqkLBxartQ+jxJ4Ye0DUNq4nJ9TNw2CWB0+GwwmZv5zz6l9u7YUJHRpmaZ2gO3BIo&#10;q7um7Rlcky5ci+kYtis5bVjGCOkCkqNXZgjWc5oiuHsI2DFEEx84pgwP2j0YnKKBxhzLLAM93PrE&#10;Qg+J/5eJDcJPNsYGi6xBq77/xlRnNzDHAFouER1M3I3numNZng09AJ4bLhIS7is81z0Qkftu8Nwe&#10;DTxvxGAj2ckktUnIy2lLYRJ3kI9b8byNPPry/BpkB28gb8ldNrzdnBu8ROkVuUEqAci8Ofea3dyg&#10;iyxN39zJmtygjCxd3ZEFgI77N6VNMHUPUmC97x/Sg1dWHXYwDdc5soT3aCGOhMmT+nvoUChR/Luo&#10;f+TrP1OyRHiZji6V3usKNeo4Aooo+zgjp0mgrAovLddGhLkejgUKJWkapTkql9MhziT31S+nsVWc&#10;2WYP+jqlVfHkEGfychhN0bUpcbnGguM93Bj3DZLpK9xY66qapFGnBOAiKdvXjdErulQCEBbDdDSI&#10;1iVNK12X7XgIXNfbisF13RjXBT21hTprK/Jt0fVSZauF7ipYA5q/EdaWY+mayZM7C03WtmyYDor6&#10;G5zgAOwbA+ytWhLcNj98BbAb8DZl1a69RgZyR2C3Cs/yDHsZ2DpiDGmzLZR07QHa0VC1DSkxvehG&#10;+JaHGC/eRFH2C8QbaLsZKyjePufl2f8i+vhJqX9BAHIx/7J+hoM+QxDS5ke3aJgzdcp8LwkKKsRS&#10;QxrPklmOu2hOa5rumk442dhE9ZSDiV+ywzIKozjJovBQtGEO8cgfFI+0lZAhHvl7tdyR1JLCbRcj&#10;0CZPtzACFpptHVFbW8ivJSOAIzakygcj0Gnw3TlTvlVSgrcxUzDa1whcg0x5cBP7aKnzVZL6u/oF&#10;0gzUnkKJxJf1y/lX0pnz9toVnSs4WeYTe3Ea9oMaU0xzrVe3LU+0eK2pcecnWfjoUvMKObPjUD6K&#10;H36sKvE0RZs2mtuVbhM773Th9fNGKfRqex165kU30IqeeUQMEgR9uT4kIAmtSz1X17DH3l00uuxg&#10;G1od2Ms2eI5rUlEDBsL2TBf/CFULp6+bhmvRBxTU22ahxXKT0y8HG9F88NOjL2eH8tg2ekBY/EEP&#10;/AU43+15WVdYbBVeL3qbRFlLtLkZI93xPC4dOvz2kHAyoBD4FwPoj3E2fDIwFBepCfCP5m1bVOrr&#10;2wcdT98Ndr8XgnDin8Vy0Sm/4aUPb7vr/PjFl8Z3fgUAAP//AwBQSwMEFAAGAAgAAAAhAIO008bb&#10;AAAABgEAAA8AAABkcnMvZG93bnJldi54bWxMj8FOwzAQRO9I/IO1SNyo01SNSohTISQ4FihIXN14&#10;iSPitbHdNvD1LFzKZaTVjGbeNuvJjeKAMQ2eFMxnBQikzpuBegWvL/dXKxApazJ69IQKvjDBuj0/&#10;a3Rt/JGe8bDNveASSrVWYHMOtZSps+h0mvmAxN67j05nPmMvTdRHLnejLIuikk4PxAtWB7yz2H1s&#10;905BfHwK3xtbPryFfrGZ5tWnXORKqcuL6fYGRMYpn8Lwi8/o0DLTzu/JJDEq4Efyn7K3WlZLEDsO&#10;FWV1DbJt5H/89gcAAP//AwBQSwECLQAUAAYACAAAACEAtoM4kv4AAADhAQAAEwAAAAAAAAAAAAAA&#10;AAAAAAAAW0NvbnRlbnRfVHlwZXNdLnhtbFBLAQItABQABgAIAAAAIQA4/SH/1gAAAJQBAAALAAAA&#10;AAAAAAAAAAAAAC8BAABfcmVscy8ucmVsc1BLAQItABQABgAIAAAAIQCRciKmQwgAALE8AAAOAAAA&#10;AAAAAAAAAAAAAC4CAABkcnMvZTJvRG9jLnhtbFBLAQItABQABgAIAAAAIQCDtNPG2wAAAAYBAAAP&#10;AAAAAAAAAAAAAAAAAJ0KAABkcnMvZG93bnJldi54bWxQSwUGAAAAAAQABADzAAAApQsAAAAA&#10;">
                <v:shape id="_x0000_s1061" type="#_x0000_t75" style="position:absolute;width:54387;height:65201;visibility:visible;mso-wrap-style:square">
                  <v:fill o:detectmouseclick="t"/>
                  <v:path o:connecttype="none"/>
                </v:shape>
                <v:shape id="Ромб 173" o:spid="_x0000_s1062" type="#_x0000_t4" style="position:absolute;top:15240;width:32406;height:1292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FqpxwAAANwAAAAPAAAAZHJzL2Rvd25yZXYueG1sRI9Ba8JA&#10;EIXvBf/DMoXemk0tNSVmFRVa0oMHYw96G7NjEszOhuw2pv++WxC8zfDe9+ZNthxNKwbqXWNZwUsU&#10;gyAurW64UvC9/3h+B+E8ssbWMin4JQfLxeQhw1TbK+9oKHwlQgi7FBXU3neplK6syaCLbEcctLPt&#10;Dfqw9pXUPV5DuGnlNI5n0mDD4UKNHW1qKi/Fjwk1ykvzaaptMnydDsPseN68rfNCqafHcTUH4Wn0&#10;d/ONznXgklf4fyZMIBd/AAAA//8DAFBLAQItABQABgAIAAAAIQDb4fbL7gAAAIUBAAATAAAAAAAA&#10;AAAAAAAAAAAAAABbQ29udGVudF9UeXBlc10ueG1sUEsBAi0AFAAGAAgAAAAhAFr0LFu/AAAAFQEA&#10;AAsAAAAAAAAAAAAAAAAAHwEAAF9yZWxzLy5yZWxzUEsBAi0AFAAGAAgAAAAhAG60WqnHAAAA3AAA&#10;AA8AAAAAAAAAAAAAAAAABwIAAGRycy9kb3ducmV2LnhtbFBLBQYAAAAAAwADALcAAAD7AgAAAAA=&#10;" fillcolor="#4472c4 [3204]" strokecolor="#1f3763 [1604]" strokeweight="1pt">
                  <v:textbox>
                    <w:txbxContent>
                      <w:p w14:paraId="29EB0A4B" w14:textId="77777777" w:rsidR="00524F57" w:rsidRPr="00524F57" w:rsidRDefault="00524F57" w:rsidP="00A57609">
                        <w:pPr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>x</w:t>
                        </w:r>
                        <w:r w:rsidR="00820FF4"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 xml:space="preserve"> &lt; 1&amp;&amp;</w:t>
                        </w: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 xml:space="preserve"> eps</w:t>
                        </w:r>
                        <w:r w:rsidR="00820FF4"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 xml:space="preserve">&gt;0 </w:t>
                        </w:r>
                      </w:p>
                      <w:p w14:paraId="4BA5B53A" w14:textId="1560495C" w:rsidR="00A57609" w:rsidRPr="00524F57" w:rsidRDefault="00820FF4" w:rsidP="00A57609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 xml:space="preserve">&amp;&amp; </w:t>
                        </w:r>
                        <w:r w:rsidR="00524F57"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>eps</w:t>
                        </w:r>
                        <w:r w:rsidRPr="00524F57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6"/>
                            <w:szCs w:val="16"/>
                          </w:rPr>
                          <w:t xml:space="preserve"> &lt; 1</w:t>
                        </w:r>
                      </w:p>
                    </w:txbxContent>
                  </v:textbox>
                </v:shape>
                <v:shape id="Прямая со стрелкой 174" o:spid="_x0000_s1063" type="#_x0000_t32" style="position:absolute;left:16200;top:4623;width:0;height:222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FgrGxAAAANwAAAAPAAAAZHJzL2Rvd25yZXYueG1sRE9NawIx&#10;EL0X+h/CFLwUzSqlla1RRBAV8eBW8TpuxuzWzWTZRN3++0YQvM3jfc5o0tpKXKnxpWMF/V4Cgjh3&#10;umSjYPcz7w5B+ICssXJMCv7Iw2T8+jLCVLsbb+maBSNiCPsUFRQh1KmUPi/Iou+5mjhyJ9dYDBE2&#10;RuoGbzHcVnKQJJ/SYsmxocCaZgXl5+xiFZj19rjJfivT5of31Xl+2m+yRV+pzls7/QYRqA1P8cO9&#10;1HH+1wfcn4kXyPE/AAAA//8DAFBLAQItABQABgAIAAAAIQDb4fbL7gAAAIUBAAATAAAAAAAAAAAA&#10;AAAAAAAAAABbQ29udGVudF9UeXBlc10ueG1sUEsBAi0AFAAGAAgAAAAhAFr0LFu/AAAAFQEAAAsA&#10;AAAAAAAAAAAAAAAAHwEAAF9yZWxzLy5yZWxzUEsBAi0AFAAGAAgAAAAhAFAWCsbEAAAA3AAAAA8A&#10;AAAAAAAAAAAAAAAABwIAAGRycy9kb3ducmV2LnhtbFBLBQYAAAAAAwADALcAAAD4AgAAAAA=&#10;" strokecolor="#4472c4 [3204]" strokeweight="1.5pt">
                  <v:stroke endarrow="block" joinstyle="miter"/>
                </v:shape>
                <v:shape id="Прямая со стрелкой 175" o:spid="_x0000_s1064" type="#_x0000_t32" style="position:absolute;left:16200;top:14603;width:3;height:63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sKpwgAAANwAAAAPAAAAZHJzL2Rvd25yZXYueG1sRE9La8JA&#10;EL4X+h+WKXgpZmOhVtKsIrWCx5oquQ7ZyYNmZ2N2m8R/3y0I3ubje066mUwrBupdY1nBIopBEBdW&#10;N1wpOH3v5ysQziNrbC2Tgis52KwfH1JMtB35SEPmKxFC2CWooPa+S6R0RU0GXWQ74sCVtjfoA+wr&#10;qXscQ7hp5UscL6XBhkNDjR191FT8ZL9GwY6enWwv8Znyz2VelouvXSYrpWZP0/YdhKfJ38U390GH&#10;+W+v8P9MuECu/wAAAP//AwBQSwECLQAUAAYACAAAACEA2+H2y+4AAACFAQAAEwAAAAAAAAAAAAAA&#10;AAAAAAAAW0NvbnRlbnRfVHlwZXNdLnhtbFBLAQItABQABgAIAAAAIQBa9CxbvwAAABUBAAALAAAA&#10;AAAAAAAAAAAAAB8BAABfcmVscy8ucmVsc1BLAQItABQABgAIAAAAIQCnNsKpwgAAANwAAAAPAAAA&#10;AAAAAAAAAAAAAAcCAABkcnMvZG93bnJldi54bWxQSwUGAAAAAAMAAwC3AAAA9gIAAAAA&#10;" strokecolor="#4472c4 [3204]" strokeweight="1.5pt">
                  <v:stroke endarrow="block" joinstyle="miter"/>
                </v:shape>
                <v:shape id="Соединительная линия уступом 176" o:spid="_x0000_s1065" type="#_x0000_t33" style="position:absolute;left:32406;top:21704;width:11870;height:5465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XbixQAAANwAAAAPAAAAZHJzL2Rvd25yZXYueG1sRE9Na8JA&#10;EL0L/Q/LFLxI3VQlasxGSkGQXkRb0OOQHZO02dk0u5q0v94tCL3N431Ouu5NLa7UusqygudxBII4&#10;t7riQsHH++ZpAcJ5ZI21ZVLwQw7W2cMgxUTbjvd0PfhChBB2CSoovW8SKV1ekkE3tg1x4M62NegD&#10;bAupW+xCuKnlJIpiabDi0FBiQ68l5V+Hi1GwnH1+2+NydJxbfFtM89PO/47OSg0f+5cVCE+9/xff&#10;3Vsd5s9j+HsmXCCzGwAAAP//AwBQSwECLQAUAAYACAAAACEA2+H2y+4AAACFAQAAEwAAAAAAAAAA&#10;AAAAAAAAAAAAW0NvbnRlbnRfVHlwZXNdLnhtbFBLAQItABQABgAIAAAAIQBa9CxbvwAAABUBAAAL&#10;AAAAAAAAAAAAAAAAAB8BAABfcmVscy8ucmVsc1BLAQItABQABgAIAAAAIQAHnXbixQAAANwAAAAP&#10;AAAAAAAAAAAAAAAAAAcCAABkcnMvZG93bnJldi54bWxQSwUGAAAAAAMAAwC3AAAA+QIAAAAA&#10;" strokecolor="#4472c4 [3204]" strokeweight="1.5pt">
                  <v:stroke endarrow="block"/>
                </v:shape>
                <v:rect id="Прямоугольник 177" o:spid="_x0000_s1066" style="position:absolute;top:6845;width:32400;height:77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bQKwQAAANwAAAAPAAAAZHJzL2Rvd25yZXYueG1sRI/NqsIw&#10;EIX3gu8QRnBnU+/CSjWKCIJccOHPAwzN2FSbSWmibd/eXLjgboZz5nxn1tve1uJNra8cK5gnKQji&#10;wumKSwW362G2BOEDssbaMSkYyMN2Mx6tMdeu4zO9L6EUMYR9jgpMCE0upS8MWfSJa4ijdnetxRDX&#10;tpS6xS6G21r+pOlCWqw4Egw2tDdUPC8vGyFI52GedfvnyfS/FdXDg16DUtNJv1uBCNSHr/n/+qhj&#10;/SyDv2fiBHLzAQAA//8DAFBLAQItABQABgAIAAAAIQDb4fbL7gAAAIUBAAATAAAAAAAAAAAAAAAA&#10;AAAAAABbQ29udGVudF9UeXBlc10ueG1sUEsBAi0AFAAGAAgAAAAhAFr0LFu/AAAAFQEAAAsAAAAA&#10;AAAAAAAAAAAAHwEAAF9yZWxzLy5yZWxzUEsBAi0AFAAGAAgAAAAhAAOhtArBAAAA3AAAAA8AAAAA&#10;AAAAAAAAAAAABwIAAGRycy9kb3ducmV2LnhtbFBLBQYAAAAAAwADALcAAAD1AgAAAAA=&#10;" fillcolor="#4472c4 [3204]" strokecolor="#1f3763 [1604]" strokeweight="1pt">
                  <v:textbox>
                    <w:txbxContent>
                      <w:p w14:paraId="1F59F8A6" w14:textId="77777777" w:rsidR="00713AD4" w:rsidRPr="00713AD4" w:rsidRDefault="00713AD4" w:rsidP="00713AD4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713AD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double x = </w:t>
                        </w:r>
                        <w:proofErr w:type="spellStart"/>
                        <w:proofErr w:type="gramStart"/>
                        <w:r w:rsidRPr="00713AD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double.Parse</w:t>
                        </w:r>
                        <w:proofErr w:type="spellEnd"/>
                        <w:proofErr w:type="gramEnd"/>
                        <w:r w:rsidRPr="00713AD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(textBox1.Text);</w:t>
                        </w:r>
                      </w:p>
                      <w:p w14:paraId="4E45B637" w14:textId="2B8EC64B" w:rsidR="00A57609" w:rsidRPr="00713AD4" w:rsidRDefault="00713AD4" w:rsidP="00713AD4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jc w:val="center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713AD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double eps = </w:t>
                        </w:r>
                        <w:proofErr w:type="spellStart"/>
                        <w:proofErr w:type="gramStart"/>
                        <w:r w:rsidRPr="00713AD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double.Parse</w:t>
                        </w:r>
                        <w:proofErr w:type="spellEnd"/>
                        <w:proofErr w:type="gramEnd"/>
                        <w:r w:rsidRPr="00713AD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(textBox2.Text);</w:t>
                        </w:r>
                      </w:p>
                    </w:txbxContent>
                  </v:textbox>
                </v:rect>
                <v:shape id="Поле 178" o:spid="_x0000_s1067" type="#_x0000_t202" style="position:absolute;left:30920;top:18359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5HV4xgAAANwAAAAPAAAAZHJzL2Rvd25yZXYueG1sRI9Ba8JA&#10;EIXvBf/DMoK3ulHQSnQVCUhF2oPWi7cxOybB7GzMbjX113cOhd5meG/e+2ax6lyt7tSGyrOB0TAB&#10;RZx7W3Fh4Pi1eZ2BChHZYu2ZDPxQgNWy97LA1PoH7+l+iIWSEA4pGihjbFKtQ16SwzD0DbFoF986&#10;jLK2hbYtPiTc1XqcJFPtsGJpKLGhrKT8evh2BnbZ5hP357GbPevs/eOybm7H08SYQb9bz0FF6uK/&#10;+e96awX/TWjlGZlAL38BAAD//wMAUEsBAi0AFAAGAAgAAAAhANvh9svuAAAAhQEAABMAAAAAAAAA&#10;AAAAAAAAAAAAAFtDb250ZW50X1R5cGVzXS54bWxQSwECLQAUAAYACAAAACEAWvQsW78AAAAVAQAA&#10;CwAAAAAAAAAAAAAAAAAfAQAAX3JlbHMvLnJlbHNQSwECLQAUAAYACAAAACEAz+R1eMYAAADcAAAA&#10;DwAAAAAAAAAAAAAAAAAHAgAAZHJzL2Rvd25yZXYueG1sUEsFBgAAAAADAAMAtwAAAPoCAAAAAA==&#10;" filled="f" stroked="f" strokeweight=".5pt">
                  <v:textbox>
                    <w:txbxContent>
                      <w:p w14:paraId="4C5BE84D" w14:textId="77777777" w:rsidR="00A57609" w:rsidRPr="004D5990" w:rsidRDefault="00A57609" w:rsidP="00A57609">
                        <w:pPr>
                          <w:spacing w:after="0" w:line="240" w:lineRule="auto"/>
                          <w:rPr>
                            <w:rFonts w:ascii="Consolas" w:hAnsi="Consolas"/>
                            <w:color w:val="2F5496" w:themeColor="accent1" w:themeShade="BF"/>
                            <w:sz w:val="16"/>
                            <w:szCs w:val="16"/>
                          </w:rPr>
                        </w:pPr>
                        <w:proofErr w:type="spellStart"/>
                        <w:r w:rsidRPr="004D5990">
                          <w:rPr>
                            <w:rFonts w:ascii="Consolas" w:hAnsi="Consolas"/>
                            <w:color w:val="2F5496" w:themeColor="accent1" w:themeShade="BF"/>
                            <w:sz w:val="16"/>
                            <w:szCs w:val="16"/>
                          </w:rPr>
                          <w:t>да</w:t>
                        </w:r>
                        <w:proofErr w:type="spellEnd"/>
                      </w:p>
                    </w:txbxContent>
                  </v:textbox>
                </v:shape>
                <v:shape id="Поле 80" o:spid="_x0000_s1068" type="#_x0000_t202" style="position:absolute;left:16449;top:28174;width:3620;height:24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NDjwwAAANwAAAAPAAAAZHJzL2Rvd25yZXYueG1sRE9Li8Iw&#10;EL4v+B/CCN7WVGFdrUaRgqyIe/Bx8TY2Y1tsJrWJWv31mwXB23x8z5nMGlOKG9WusKyg141AEKdW&#10;F5wp2O8Wn0MQziNrLC2Tggc5mE1bHxOMtb3zhm5bn4kQwi5GBbn3VSylS3My6Lq2Ig7cydYGfYB1&#10;JnWN9xBuStmPooE0WHBoyLGiJKf0vL0aBatk8YubY98Mn2Xysz7Nq8v+8KVUp93MxyA8Nf4tfrmX&#10;Osz/HsH/M+ECOf0DAAD//wMAUEsBAi0AFAAGAAgAAAAhANvh9svuAAAAhQEAABMAAAAAAAAAAAAA&#10;AAAAAAAAAFtDb250ZW50X1R5cGVzXS54bWxQSwECLQAUAAYACAAAACEAWvQsW78AAAAVAQAACwAA&#10;AAAAAAAAAAAAAAAfAQAAX3JlbHMvLnJlbHNQSwECLQAUAAYACAAAACEAoKjQ48MAAADcAAAADwAA&#10;AAAAAAAAAAAAAAAHAgAAZHJzL2Rvd25yZXYueG1sUEsFBgAAAAADAAMAtwAAAPcCAAAAAA==&#10;" filled="f" stroked="f" strokeweight=".5pt">
                  <v:textbox>
                    <w:txbxContent>
                      <w:p w14:paraId="79504F0A" w14:textId="77777777" w:rsidR="00A57609" w:rsidRPr="004D5990" w:rsidRDefault="00A57609" w:rsidP="00A57609">
                        <w:pPr>
                          <w:pStyle w:val="a3"/>
                          <w:spacing w:after="0"/>
                          <w:rPr>
                            <w:rFonts w:ascii="Consolas" w:hAnsi="Consolas"/>
                            <w:color w:val="2F5496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2F5496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180" o:spid="_x0000_s1069" type="#_x0000_t32" style="position:absolute;left:16200;top:28168;width:3;height:319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HzixgAAANwAAAAPAAAAZHJzL2Rvd25yZXYueG1sRI9Ba8JA&#10;EIXvgv9hGcGL1I0eRFJXKQXRUjwYLb1Os+MmNTsbsltN/71zKPQ2w3vz3jerTe8bdaMu1oENzKYZ&#10;KOIy2JqdgfNp+7QEFROyxSYwGfilCJv1cLDC3IY7H+lWJKckhGOOBqqU2lzrWFbkMU5DSyzaJXQe&#10;k6yd07bDu4T7Rs+zbKE91iwNFbb0WlF5LX68Afd+/DoU343ry8/J23V7+TgUu5kx41H/8gwqUZ/+&#10;zX/Xeyv4S8GXZ2QCvX4AAAD//wMAUEsBAi0AFAAGAAgAAAAhANvh9svuAAAAhQEAABMAAAAAAAAA&#10;AAAAAAAAAAAAAFtDb250ZW50X1R5cGVzXS54bWxQSwECLQAUAAYACAAAACEAWvQsW78AAAAVAQAA&#10;CwAAAAAAAAAAAAAAAAAfAQAAX3JlbHMvLnJlbHNQSwECLQAUAAYACAAAACEAGvh84sYAAADcAAAA&#10;DwAAAAAAAAAAAAAAAAAHAgAAZHJzL2Rvd25yZXYueG1sUEsFBgAAAAADAAMAtwAAAPoCAAAAAA==&#10;" strokecolor="#4472c4 [3204]" strokeweight="1.5pt">
                  <v:stroke endarrow="block" joinstyle="miter"/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181" o:spid="_x0000_s1070" type="#_x0000_t7" style="position:absolute;left:6;top:50067;width:324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HK7wAAAANwAAAAPAAAAZHJzL2Rvd25yZXYueG1sRE9Ni8Iw&#10;EL0L/ocwwt5sWg9LW42yCIKgl3X1PiRjW7eZlCZq++83grC3ebzPWW0G24oH9b5xrCBLUhDE2pmG&#10;KwXnn908B+EDssHWMSkYycNmPZ2ssDTuyd/0OIVKxBD2JSqoQ+hKKb2uyaJPXEccuavrLYYI+0qa&#10;Hp8x3LZykaaf0mLDsaHGjrY16d/T3So43MZs1LQ4X/ZFXjhX6a44HpX6mA1fSxCBhvAvfrv3Js7P&#10;M3g9Ey+Q6z8AAAD//wMAUEsBAi0AFAAGAAgAAAAhANvh9svuAAAAhQEAABMAAAAAAAAAAAAAAAAA&#10;AAAAAFtDb250ZW50X1R5cGVzXS54bWxQSwECLQAUAAYACAAAACEAWvQsW78AAAAVAQAACwAAAAAA&#10;AAAAAAAAAAAfAQAAX3JlbHMvLnJlbHNQSwECLQAUAAYACAAAACEA0/Ryu8AAAADcAAAADwAAAAAA&#10;AAAAAAAAAAAHAgAAZHJzL2Rvd25yZXYueG1sUEsFBgAAAAADAAMAtwAAAPQCAAAAAA==&#10;" adj="810" fillcolor="#4472c4 [3204]" strokecolor="#1f3763 [1604]" strokeweight="1pt">
                  <v:textbox>
                    <w:txbxContent>
                      <w:p w14:paraId="11DA0B6C" w14:textId="77777777" w:rsidR="00A57609" w:rsidRPr="004D5990" w:rsidRDefault="00A57609" w:rsidP="00A57609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proofErr w:type="gram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 xml:space="preserve">ln, sum, </w:t>
                        </w:r>
                        <w:proofErr w:type="spellStart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n_count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82" o:spid="_x0000_s1071" type="#_x0000_t32" style="position:absolute;left:16200;top:36042;width:0;height:569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Cir6wQAAANwAAAAPAAAAZHJzL2Rvd25yZXYueG1sRE9La8JA&#10;EL4X+h+WKXgpzcYcgsRsgqgFj22qeB2ykwfNzsbsVtN/3xWE3ubje05ezmYQV5pcb1nBMopBENdW&#10;99wqOH69v61AOI+scbBMCn7JQVk8P+WYaXvjT7pWvhUhhF2GCjrvx0xKV3dk0EV2JA5cYyeDPsCp&#10;lXrCWwg3g0ziOJUGew4NHY607aj+rn6Mgh29Ojlc4hOd9+m5aZYfu0q2Si1e5s0ahKfZ/4sf7oMO&#10;81cJ3J8JF8jiDwAA//8DAFBLAQItABQABgAIAAAAIQDb4fbL7gAAAIUBAAATAAAAAAAAAAAAAAAA&#10;AAAAAABbQ29udGVudF9UeXBlc10ueG1sUEsBAi0AFAAGAAgAAAAhAFr0LFu/AAAAFQEAAAsAAAAA&#10;AAAAAAAAAAAAHwEAAF9yZWxzLy5yZWxzUEsBAi0AFAAGAAgAAAAhAB0KKvrBAAAA3AAAAA8AAAAA&#10;AAAAAAAAAAAABwIAAGRycy9kb3ducmV2LnhtbFBLBQYAAAAAAwADALcAAAD1AgAAAAA=&#10;" strokecolor="#4472c4 [3204]" strokeweight="1.5pt">
                  <v:stroke endarrow="block" joinstyle="miter"/>
                </v:shape>
                <v:shape id="Прямая со стрелкой 183" o:spid="_x0000_s1072" type="#_x0000_t32" style="position:absolute;left:16200;top:46410;width:6;height:365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Ro9hvwAAANwAAAAPAAAAZHJzL2Rvd25yZXYueG1sRE/LqsIw&#10;EN1f8B/CCG4umqogUo0iPsClVsXt0Ewf2ExqE7X+vREu3N0cznPmy9ZU4kmNKy0rGA4iEMSp1SXn&#10;Cs6nXX8KwnlkjZVlUvAmB8tF52eOsbYvPtIz8bkIIexiVFB4X8dSurQgg25ga+LAZbYx6ANscqkb&#10;fIVwU8lRFE2kwZJDQ4E1rQtKb8nDKNjQr5PVPbrQdTu5ZtnwsElkrlSv265mIDy1/l/8597rMH86&#10;hu8z4QK5+AAAAP//AwBQSwECLQAUAAYACAAAACEA2+H2y+4AAACFAQAAEwAAAAAAAAAAAAAAAAAA&#10;AAAAW0NvbnRlbnRfVHlwZXNdLnhtbFBLAQItABQABgAIAAAAIQBa9CxbvwAAABUBAAALAAAAAAAA&#10;AAAAAAAAAB8BAABfcmVscy8ucmVsc1BLAQItABQABgAIAAAAIQByRo9hvwAAANwAAAAPAAAAAAAA&#10;AAAAAAAAAAcCAABkcnMvZG93bnJldi54bWxQSwUGAAAAAAMAAwC3AAAA8wIAAAAA&#10;" strokecolor="#4472c4 [3204]" strokeweight="1.5pt">
                  <v:stroke endarrow="block" joinstyle="miter"/>
                </v:shape>
                <v:shape id="Прямая со стрелкой 184" o:spid="_x0000_s1073" type="#_x0000_t32" style="position:absolute;left:16206;top:54925;width:119;height:446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rxcVvwAAANwAAAAPAAAAZHJzL2Rvd25yZXYueG1sRE/LqsIw&#10;EN1f8B/CCG4umioiUo0iPsClVsXt0Ewf2ExqE7X+vREu3N0cznPmy9ZU4kmNKy0rGA4iEMSp1SXn&#10;Cs6nXX8KwnlkjZVlUvAmB8tF52eOsbYvPtIz8bkIIexiVFB4X8dSurQgg25ga+LAZbYx6ANscqkb&#10;fIVwU8lRFE2kwZJDQ4E1rQtKb8nDKNjQr5PVPbrQdTu5ZtnwsElkrlSv265mIDy1/l/8597rMH86&#10;hu8z4QK5+AAAAP//AwBQSwECLQAUAAYACAAAACEA2+H2y+4AAACFAQAAEwAAAAAAAAAAAAAAAAAA&#10;AAAAW0NvbnRlbnRfVHlwZXNdLnhtbFBLAQItABQABgAIAAAAIQBa9CxbvwAAABUBAAALAAAAAAAA&#10;AAAAAAAAAB8BAABfcmVscy8ucmVsc1BLAQItABQABgAIAAAAIQD9rxcVvwAAANwAAAAPAAAAAAAA&#10;AAAAAAAAAAcCAABkcnMvZG93bnJldi54bWxQSwUGAAAAAAMAAwC3AAAA8wIAAAAA&#10;" strokecolor="#4472c4 [3204]" strokeweight="1.5pt">
                  <v:stroke endarrow="block" joinstyle="miter"/>
                </v:shape>
                <v:shapetype id="_x0000_t112" coordsize="21600,21600" o:spt="112" path="m,l,21600r21600,l21600,xem2610,nfl2610,21600em18990,nfl18990,21600e">
                  <v:stroke joinstyle="miter"/>
                  <v:path o:extrusionok="f" gradientshapeok="t" o:connecttype="rect" textboxrect="2610,0,18990,21600"/>
                </v:shapetype>
                <v:shape id="Блок-схема: типовой процесс 185" o:spid="_x0000_s1074" type="#_x0000_t112" style="position:absolute;top:31362;width:32400;height:46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4KRhwQAAANwAAAAPAAAAZHJzL2Rvd25yZXYueG1sRE/fa8Iw&#10;EH4f7H8IN/Btpg4UraZFNgbDN53i69mcTbG5lCSr1b/eDAZ7u4/v563KwbaiJx8axwom4wwEceV0&#10;w7WC/ffn6xxEiMgaW8ek4EYByuL5aYW5dlfeUr+LtUghHHJUYGLscilDZchiGLuOOHFn5y3GBH0t&#10;tcdrCretfMuymbTYcGow2NG7oeqy+7EKyE2P+t7HW3VYzPTpo9mcjd8oNXoZ1ksQkYb4L/5zf+k0&#10;fz6F32fSBbJ4AAAA//8DAFBLAQItABQABgAIAAAAIQDb4fbL7gAAAIUBAAATAAAAAAAAAAAAAAAA&#10;AAAAAABbQ29udGVudF9UeXBlc10ueG1sUEsBAi0AFAAGAAgAAAAhAFr0LFu/AAAAFQEAAAsAAAAA&#10;AAAAAAAAAAAAHwEAAF9yZWxzLy5yZWxzUEsBAi0AFAAGAAgAAAAhAKPgpGHBAAAA3AAAAA8AAAAA&#10;AAAAAAAAAAAABwIAAGRycy9kb3ducmV2LnhtbFBLBQYAAAAAAwADALcAAAD1AgAAAAA=&#10;" fillcolor="#4472c4 [3204]" strokecolor="#1f3763 [1604]" strokeweight="1pt">
                  <v:textbox>
                    <w:txbxContent>
                      <w:p w14:paraId="741BD6E9" w14:textId="53069478" w:rsidR="00A57609" w:rsidRPr="004D5990" w:rsidRDefault="00A25FF1" w:rsidP="00A57609">
                        <w:pPr>
                          <w:pStyle w:val="a3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1</w:t>
                        </w:r>
                        <w:r w:rsidR="00A57609"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</w:t>
                        </w:r>
                        <w:r w:rsidR="00A57609"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="00A57609"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Блок-схема: типовой процесс 186" o:spid="_x0000_s1075" type="#_x0000_t112" style="position:absolute;top:41736;width:32400;height:467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joWwQAAANwAAAAPAAAAZHJzL2Rvd25yZXYueG1sRE9NawIx&#10;EL0L/ocwQm+aVXDRrVGKIoi32hav0824WbqZLElc1/76RhB6m8f7nNWmt43oyIfasYLpJANBXDpd&#10;c6Xg82M/XoAIEVlj45gU3CnAZj0crLDQ7sbv1J1iJVIIhwIVmBjbQspQGrIYJq4lTtzFeYsxQV9J&#10;7fGWwm0jZ1mWS4s1pwaDLW0NlT+nq1VAbn7Wv128l1/LXH/v6uPF+KNSL6P+7RVEpD7+i5/ug07z&#10;Fzk8nkkXyPUfAAAA//8DAFBLAQItABQABgAIAAAAIQDb4fbL7gAAAIUBAAATAAAAAAAAAAAAAAAA&#10;AAAAAABbQ29udGVudF9UeXBlc10ueG1sUEsBAi0AFAAGAAgAAAAhAFr0LFu/AAAAFQEAAAsAAAAA&#10;AAAAAAAAAAAAHwEAAF9yZWxzLy5yZWxzUEsBAi0AFAAGAAgAAAAhAFMyOhbBAAAA3AAAAA8AAAAA&#10;AAAAAAAAAAAABwIAAGRycy9kb3ducmV2LnhtbFBLBQYAAAAAAwADALcAAAD1AgAAAAA=&#10;" fillcolor="#4472c4 [3204]" strokecolor="#1f3763 [1604]" strokeweight="1pt">
                  <v:textbox>
                    <w:txbxContent>
                      <w:p w14:paraId="1A1004A7" w14:textId="2BB6FDBF" w:rsidR="00A25FF1" w:rsidRPr="004D5990" w:rsidRDefault="00A25FF1" w:rsidP="00A25FF1">
                        <w:pPr>
                          <w:pStyle w:val="a3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Z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2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 xml:space="preserve"> = </w:t>
                        </w:r>
                        <w:proofErr w:type="spell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calculate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_arcsin</w:t>
                        </w:r>
                        <w:proofErr w:type="spell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(</w:t>
                        </w:r>
                        <w:proofErr w:type="spellStart"/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x,eps</w:t>
                        </w:r>
                        <w:proofErr w:type="spellEnd"/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  <w:lang w:val="en-US"/>
                          </w:rPr>
                          <w:t>)</w:t>
                        </w:r>
                      </w:p>
                      <w:p w14:paraId="7A2D12F0" w14:textId="64EE03AE" w:rsidR="00A57609" w:rsidRPr="004D5990" w:rsidRDefault="00A57609" w:rsidP="00A57609">
                        <w:pPr>
                          <w:pStyle w:val="a3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  <w:lang w:val="en-US"/>
                          </w:rPr>
                        </w:pPr>
                      </w:p>
                    </w:txbxContent>
                  </v:textbox>
                </v:shape>
                <v:roundrect id="Скругленный прямоугольник 187" o:spid="_x0000_s1076" style="position:absolute;top:73;width:32400;height:4550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g1KwgAAANwAAAAPAAAAZHJzL2Rvd25yZXYueG1sRE9Na8JA&#10;EL0L/Q/LFHoR3bRCGtJspLQI9uDBtIcex+yYhGZnw+5q4r/vCoK3ebzPKdaT6cWZnO8sK3heJiCI&#10;a6s7bhT8fG8WGQgfkDX2lknBhTysy4dZgbm2I+/pXIVGxBD2OSpoQxhyKX3dkkG/tANx5I7WGQwR&#10;ukZqh2MMN718SZJUGuw4NrQ40EdL9V91Mgrm1XjAFX5x+us/d93RppkjVOrpcXp/AxFoCnfxzb3V&#10;cX72Ctdn4gWy/AcAAP//AwBQSwECLQAUAAYACAAAACEA2+H2y+4AAACFAQAAEwAAAAAAAAAAAAAA&#10;AAAAAAAAW0NvbnRlbnRfVHlwZXNdLnhtbFBLAQItABQABgAIAAAAIQBa9CxbvwAAABUBAAALAAAA&#10;AAAAAAAAAAAAAB8BAABfcmVscy8ucmVsc1BLAQItABQABgAIAAAAIQBNxg1KwgAAANwAAAAPAAAA&#10;AAAAAAAAAAAAAAcCAABkcnMvZG93bnJldi54bWxQSwUGAAAAAAMAAwC3AAAA9gIAAAAA&#10;" fillcolor="#4472c4 [3204]" strokecolor="#1f3763 [1604]" strokeweight="1pt">
                  <v:stroke joinstyle="miter"/>
                  <v:textbox>
                    <w:txbxContent>
                      <w:p w14:paraId="5F628BEC" w14:textId="77777777" w:rsidR="00A57609" w:rsidRPr="004D5990" w:rsidRDefault="00A57609" w:rsidP="00A57609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proofErr w:type="spellStart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  <w:proofErr w:type="spellEnd"/>
                      </w:p>
                    </w:txbxContent>
                  </v:textbox>
                </v:roundrect>
                <v:roundrect id="Скругленный прямоугольник 188" o:spid="_x0000_s1077" style="position:absolute;left:9683;top:59385;width:13285;height:4547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WZk4xAAAANwAAAAPAAAAZHJzL2Rvd25yZXYueG1sRI9Ba8Mw&#10;DIXvg/4Ho8Iuo3W6QghZ3TJaCt1hh2U79KjFahIWy8F2m+zfT4fCbhLv6b1Pm93kenWjEDvPBlbL&#10;DBRx7W3HjYGvz+OiABUTssXeMxn4pQi77exhg6X1I3/QrUqNkhCOJRpoUxpKrWPdksO49AOxaBcf&#10;HCZZQ6NtwFHCXa+fsyzXDjuWhhYH2rdU/1RXZ+CpGr9xjW+cn+Phvbv4vAiExjzOp9cXUImm9G++&#10;X5+s4BdCK8/IBHr7BwAA//8DAFBLAQItABQABgAIAAAAIQDb4fbL7gAAAIUBAAATAAAAAAAAAAAA&#10;AAAAAAAAAABbQ29udGVudF9UeXBlc10ueG1sUEsBAi0AFAAGAAgAAAAhAFr0LFu/AAAAFQEAAAsA&#10;AAAAAAAAAAAAAAAAHwEAAF9yZWxzLy5yZWxzUEsBAi0AFAAGAAgAAAAhADxZmTjEAAAA3AAAAA8A&#10;AAAAAAAAAAAAAAAABwIAAGRycy9kb3ducmV2LnhtbFBLBQYAAAAAAwADALcAAAD4AgAAAAA=&#10;" fillcolor="#4472c4 [3204]" strokecolor="#1f3763 [1604]" strokeweight="1pt">
                  <v:stroke joinstyle="miter"/>
                  <v:textbox>
                    <w:txbxContent>
                      <w:p w14:paraId="006CB8F2" w14:textId="77777777" w:rsidR="00A57609" w:rsidRPr="004D5990" w:rsidRDefault="00A57609" w:rsidP="00A57609">
                        <w:pPr>
                          <w:pStyle w:val="a3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 id="Параллелограмм 189" o:spid="_x0000_s1078" type="#_x0000_t7" style="position:absolute;left:34546;top:27169;width:19460;height:617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7+EFwwAAANwAAAAPAAAAZHJzL2Rvd25yZXYueG1sRE9Na8JA&#10;EL0L/odlhN500xbFptmI2CoiXmqL4G3ITpPU7GzY3Wrsr+8Kgrd5vM/JZp1pxImcry0reBwlIIgL&#10;q2suFXx9LodTED4ga2wsk4ILeZjl/V6GqbZn/qDTLpQihrBPUUEVQptK6YuKDPqRbYkj922dwRCh&#10;K6V2eI7hppFPSTKRBmuODRW2tKioOO5+jQLT/ujng92PV64+vl3e5abY/qFSD4Nu/goiUBfu4pt7&#10;reP86Qtcn4kXyPwfAAD//wMAUEsBAi0AFAAGAAgAAAAhANvh9svuAAAAhQEAABMAAAAAAAAAAAAA&#10;AAAAAAAAAFtDb250ZW50X1R5cGVzXS54bWxQSwECLQAUAAYACAAAACEAWvQsW78AAAAVAQAACwAA&#10;AAAAAAAAAAAAAAAfAQAAX3JlbHMvLnJlbHNQSwECLQAUAAYACAAAACEAfO/hBcMAAADcAAAADwAA&#10;AAAAAAAAAAAAAAAHAgAAZHJzL2Rvd25yZXYueG1sUEsFBgAAAAADAAMAtwAAAPcCAAAAAA==&#10;" adj="1713" fillcolor="#4472c4 [3204]" strokecolor="#1f3763 [1604]" strokeweight="1pt">
                  <v:textbox>
                    <w:txbxContent>
                      <w:p w14:paraId="2187A3B8" w14:textId="77777777" w:rsidR="00A57609" w:rsidRPr="004D5990" w:rsidRDefault="00A57609" w:rsidP="00A57609">
                        <w:pPr>
                          <w:pStyle w:val="a3"/>
                          <w:spacing w:after="0"/>
                          <w:jc w:val="center"/>
                        </w:pPr>
                        <w:proofErr w:type="gramStart"/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вод(</w:t>
                        </w:r>
                        <w:proofErr w:type="gramEnd"/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“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Выход за диапазон допустимых значений</w:t>
                        </w: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”</w:t>
                        </w:r>
                        <w:r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579040A" w14:textId="14149BCC" w:rsidR="007A5BF4" w:rsidRPr="00E13AE5" w:rsidRDefault="00940C1E" w:rsidP="00940C1E">
      <w:pPr>
        <w:rPr>
          <w:rFonts w:ascii="Times New Roman" w:hAnsi="Times New Roman" w:cs="Times New Roman"/>
          <w:b/>
          <w:sz w:val="28"/>
          <w:szCs w:val="28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Рис</w:t>
      </w:r>
      <w:r w:rsidRPr="00E13AE5">
        <w:rPr>
          <w:rFonts w:ascii="Times New Roman" w:hAnsi="Times New Roman" w:cs="Times New Roman"/>
          <w:b/>
          <w:sz w:val="28"/>
          <w:szCs w:val="28"/>
        </w:rPr>
        <w:t xml:space="preserve"> 6.2. 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Метод</w:t>
      </w:r>
      <w:r w:rsidRPr="00E13AE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40C1E">
        <w:rPr>
          <w:rFonts w:ascii="Times New Roman" w:hAnsi="Times New Roman" w:cs="Times New Roman"/>
          <w:b/>
          <w:sz w:val="28"/>
          <w:szCs w:val="28"/>
        </w:rPr>
        <w:t>button</w:t>
      </w:r>
      <w:r w:rsidRPr="00E13AE5">
        <w:rPr>
          <w:rFonts w:ascii="Times New Roman" w:hAnsi="Times New Roman" w:cs="Times New Roman"/>
          <w:b/>
          <w:sz w:val="28"/>
          <w:szCs w:val="28"/>
        </w:rPr>
        <w:t>1_</w:t>
      </w:r>
      <w:r w:rsidRPr="00940C1E">
        <w:rPr>
          <w:rFonts w:ascii="Times New Roman" w:hAnsi="Times New Roman" w:cs="Times New Roman"/>
          <w:b/>
          <w:sz w:val="28"/>
          <w:szCs w:val="28"/>
        </w:rPr>
        <w:t>Click</w:t>
      </w:r>
    </w:p>
    <w:p w14:paraId="2F16AD3C" w14:textId="77777777" w:rsidR="00493199" w:rsidRDefault="00493199" w:rsidP="004931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6BDAA18D" wp14:editId="3D74943C">
                <wp:extent cx="3000375" cy="5783580"/>
                <wp:effectExtent l="0" t="0" r="0" b="0"/>
                <wp:docPr id="1174780856" name="Полотно 11747808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11242454" name="Ромб 311242454"/>
                        <wps:cNvSpPr/>
                        <wps:spPr>
                          <a:xfrm>
                            <a:off x="335280" y="1697364"/>
                            <a:ext cx="2389245" cy="908675"/>
                          </a:xfrm>
                          <a:prstGeom prst="diamond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0161158" w14:textId="77777777" w:rsidR="00493199" w:rsidRPr="002E114D" w:rsidRDefault="00493199" w:rsidP="00493199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 w:cs="Times New Roman"/>
                                  <w:color w:val="FFFFFF" w:themeColor="background1"/>
                                  <w:sz w:val="16"/>
                                  <w:szCs w:val="16"/>
                                </w:rPr>
                              </w:pPr>
                              <w:r w:rsidRPr="00BD6950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Math.Abs(term) &gt;epsilon* Math.Abs(result</w:t>
                              </w:r>
                              <w:r>
                                <w:rPr>
                                  <w:rFonts w:ascii="Cascadia Mono" w:hAnsi="Cascadia Mono" w:cs="Cascadia Mono"/>
                                  <w:color w:val="000000"/>
                                  <w:kern w:val="0"/>
                                  <w:sz w:val="19"/>
                                  <w:szCs w:val="19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02556924" name="Прямая со стрелкой 2102556924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7605825" name="Прямая со стрелкой 1287605825"/>
                        <wps:cNvCnPr/>
                        <wps:spPr>
                          <a:xfrm flipH="1">
                            <a:off x="1529903" y="1569720"/>
                            <a:ext cx="27723" cy="12764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0405430" name="Соединительная линия уступом 222"/>
                        <wps:cNvCnPr/>
                        <wps:spPr>
                          <a:xfrm rot="5400000">
                            <a:off x="1092314" y="2644638"/>
                            <a:ext cx="2038095" cy="1107469"/>
                          </a:xfrm>
                          <a:prstGeom prst="bentConnector3">
                            <a:avLst>
                              <a:gd name="adj1" fmla="val 89631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3902585" name="Прямоугольник 343902585"/>
                        <wps:cNvSpPr/>
                        <wps:spPr>
                          <a:xfrm>
                            <a:off x="657626" y="571500"/>
                            <a:ext cx="1800000" cy="99822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9A43EE6" w14:textId="77777777" w:rsidR="00493199" w:rsidRPr="00390D74" w:rsidRDefault="00493199" w:rsidP="00493199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  <w:lang w:val="ru-RU"/>
                                </w:rPr>
                                <w:t>Ввод</w:t>
                              </w:r>
                              <w:r w:rsidRPr="00390D74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x, epsilon</w:t>
                              </w:r>
                            </w:p>
                            <w:p w14:paraId="2D0DE6E8" w14:textId="77777777" w:rsidR="00493199" w:rsidRPr="002D66A6" w:rsidRDefault="00493199" w:rsidP="00493199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2D66A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double term = x; double b = x; double result = 0; double par = x * x / 2; n = 1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52626025" name="Поле 224"/>
                        <wps:cNvSpPr txBox="1"/>
                        <wps:spPr>
                          <a:xfrm>
                            <a:off x="1557626" y="2570509"/>
                            <a:ext cx="362580" cy="24276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6089B48" w14:textId="77777777" w:rsidR="00493199" w:rsidRPr="004D5990" w:rsidRDefault="00493199" w:rsidP="00493199">
                              <w:pPr>
                                <w:spacing w:after="0" w:line="240" w:lineRule="auto"/>
                                <w:rPr>
                                  <w:rFonts w:ascii="Consolas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0785175" name="Поле 80"/>
                        <wps:cNvSpPr txBox="1"/>
                        <wps:spPr>
                          <a:xfrm>
                            <a:off x="2362575" y="2245912"/>
                            <a:ext cx="361950" cy="24257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41190F1" w14:textId="77777777" w:rsidR="00493199" w:rsidRPr="004D5990" w:rsidRDefault="00493199" w:rsidP="00493199">
                              <w:pPr>
                                <w:pStyle w:val="a3"/>
                                <w:spacing w:after="0"/>
                                <w:rPr>
                                  <w:rFonts w:ascii="Consolas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color w:val="2F5496" w:themeColor="accent1" w:themeShade="BF"/>
                                  <w:sz w:val="16"/>
                                  <w:szCs w:val="16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15395046" name="Прямая со стрелкой 1515395046"/>
                        <wps:cNvCnPr/>
                        <wps:spPr>
                          <a:xfrm flipH="1">
                            <a:off x="1527810" y="2606039"/>
                            <a:ext cx="2093" cy="274320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6315107" name="Параллелограмм 1416315107"/>
                        <wps:cNvSpPr/>
                        <wps:spPr>
                          <a:xfrm>
                            <a:off x="657626" y="4217420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B3C06F8" w14:textId="77777777" w:rsidR="00493199" w:rsidRPr="004D5990" w:rsidRDefault="00493199" w:rsidP="00493199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0403546" name="Прямая со стрелкой 1270403546"/>
                        <wps:cNvCnPr/>
                        <wps:spPr>
                          <a:xfrm>
                            <a:off x="1557626" y="4703195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8412419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1D06D5" w14:textId="77777777" w:rsidR="00493199" w:rsidRPr="004D5990" w:rsidRDefault="00493199" w:rsidP="00493199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9319859" name="Скругленный прямоугольник 230"/>
                        <wps:cNvSpPr/>
                        <wps:spPr>
                          <a:xfrm>
                            <a:off x="657626" y="5141276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29AEADB" w14:textId="77777777" w:rsidR="00493199" w:rsidRPr="004D5990" w:rsidRDefault="00493199" w:rsidP="00493199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02735278" name="Соединительная линия уступом 231"/>
                        <wps:cNvCnPr/>
                        <wps:spPr>
                          <a:xfrm rot="16200000" flipV="1">
                            <a:off x="70011" y="2416971"/>
                            <a:ext cx="1711638" cy="1181100"/>
                          </a:xfrm>
                          <a:prstGeom prst="bentConnector4">
                            <a:avLst>
                              <a:gd name="adj1" fmla="val -6900"/>
                              <a:gd name="adj2" fmla="val 119355"/>
                            </a:avLst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2399993" name="Прямоугольник 1582399993"/>
                        <wps:cNvSpPr/>
                        <wps:spPr>
                          <a:xfrm>
                            <a:off x="472440" y="2880359"/>
                            <a:ext cx="2110740" cy="957137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F7F35FF" w14:textId="77777777" w:rsidR="00493199" w:rsidRPr="00233D16" w:rsidRDefault="00493199" w:rsidP="00493199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 xml:space="preserve">b = par* (2 * n - 1) / n;                   term *= b/(2*n+1); </w:t>
                              </w:r>
                            </w:p>
                            <w:p w14:paraId="5E4762EF" w14:textId="77777777" w:rsidR="00493199" w:rsidRDefault="00493199" w:rsidP="00493199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 xml:space="preserve">result += term; </w:t>
                              </w:r>
                            </w:p>
                            <w:p w14:paraId="73AB48DB" w14:textId="77777777" w:rsidR="00493199" w:rsidRPr="00233D16" w:rsidRDefault="00493199" w:rsidP="00493199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233D16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n++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3342653" name="Прямая со стрелкой 903342653"/>
                        <wps:cNvCnPr/>
                        <wps:spPr>
                          <a:xfrm flipV="1">
                            <a:off x="1527810" y="3724582"/>
                            <a:ext cx="1679" cy="112914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6783209" name="Поле 80"/>
                        <wps:cNvSpPr txBox="1"/>
                        <wps:spPr>
                          <a:xfrm>
                            <a:off x="1714035" y="2313227"/>
                            <a:ext cx="36004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453C2261" w14:textId="77777777" w:rsidR="00493199" w:rsidRDefault="00493199" w:rsidP="00493199">
                              <w:pPr>
                                <w:pStyle w:val="a3"/>
                                <w:spacing w:after="0"/>
                              </w:pPr>
                              <w:r>
                                <w:rPr>
                                  <w:rFonts w:ascii="Consolas" w:eastAsia="Times New Roman" w:hAnsi="Consolas"/>
                                  <w:color w:val="376092"/>
                                  <w:sz w:val="16"/>
                                  <w:szCs w:val="16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DAA18D" id="Полотно 1174780856" o:spid="_x0000_s1053" editas="canvas" style="width:236.25pt;height:455.4pt;mso-position-horizontal-relative:char;mso-position-vertical-relative:line" coordsize="30003,578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CHhIWQgAAIg4AAAOAAAAZHJzL2Uyb0RvYy54bWzsW92O3EQWvl+Jd7B8T9pV/m+lg8JAdleK&#10;ICIsXHv8M+Ndt8vYnpmevcqSS5B4BJY3YMVGCoGEV3C/EV9VuWx3T/9mSDRhOlJ67Ha5bJfPd853&#10;vnP67gezaaadx2WVsnyikzuGrsV5yKI0P5no//j8wfuerlV1kEdBxvJ4ol/Glf7Bvff+cveiGMeU&#10;nbIsiksNk+TV+KKY6Kd1XYxHoyo8jadBdYcVcY6DCSunQY3d8mQUlcEFZp9mI2oYzuiClVFRsjCu&#10;Knz7kTyo3xPzJ0kc1p8mSRXXWjbRcW+1+CzF5zH/HN27G4xPyqA4TcP2NoLXuItpkOa4aDfVR0Ed&#10;aGdlemWqaRqWrGJJfSdk0xFLkjSMxTPgaYix9DRHQX4eVOJhQqyOukFs/YHzHp9gDTDl+AIvIxbb&#10;eBVV0b2U6noXe3waFLF4hmocfnL+qNTSaKKbhFCLWrala3kwhWE0/21eNb82/9P6I+294KTHxaOy&#10;3auwyRd6lpRT/hdLqM0wn2lTDy/4Ekbo+K7pWPLVxrNaC3Gcmp6Py+laiBG+4TmuzQeM+omKsqr/&#10;GrOpxjcmepQGU5ZH4qUG5w+rWo5Wo/ilK5al0YM0y8QOt9j4KCu18wC2FoRhnNekvcZg5OiiqMby&#10;IcRWfZnF/Pws/yxOsDT8XsVFBQSuTiiudRpEsbyObeCfuoq6BfFcYkI+OsEddnOTTXPLR2zH81Nj&#10;gaDuZGP7yd0Z4sosr7uTp2nOylUTZN0yJXI8bn+wNHyznh3PhNkQjz8r/+qYRZewpZJJSFdF+CDF&#10;i3sYVPWjoASGYQzwSzh6ysp/69oFMD7Rq6/OgjLWtezvOcyaOwS1UaqNY7WRn02PGF4lgQcrQrGJ&#10;E8o6U5tJyaZfwv3c51fBoSAPca2JHtal2jmqpa+BAwvj+/fFMAC/COqH+WMOY/k+uFV9PvsyKIvW&#10;+mrY7SdMQScYL1mgHMuXOGf3z2qWpMI8+3VplxAwlqv1xvFMiUFt2wHGOkB/P38y/w6Q/nH+nTb/&#10;T/MKH/Ov50+aZ80vzQuA/WdtcFL7VoH1o3wb1olterZrCrCbrud5S1gnvmHjKEc68alDnM1Ir+oy&#10;SE9O6yOW54gXrJTvZGnJuWvgC57l2gWf17AlGuogzT7OI62+LODF6jIN8pMsbq+Y5cqWhdcaWPUC&#10;4HcA5Wo07wDIt43meqac3lo0S+hyZ8MX5O3ZKKGe6xi2RxEG2qCz3UYHJ221US3J0uJvCtRtZCI2&#10;9X1DWisBQlzaso4uNLkuVeZKXccS1rw+MB3MdW2YfY3gc4PNlfqGZdiWicjSWusP8JrPmv83z5uX&#10;zfP519yTzr/FNvewcKryazjbp8LTPm1+45RKo5SqoLnevcpAalucTkivoszX8KlJ4NXhTSmM0zFF&#10;CAY3UMzKMD3Db5kVIYZrOf5mh3sMZtQ5W1NQAuFsuXs9idqHDaJ/IvAm0wyhHIxK83zHVJ6lHQ2M&#10;DOnYwTML9riWZ91gUzct0wd/8K465lfzp81PMGNp6M+bF1o/tvfH2/MDx3Yd6ggrtl0C1sxNtDdi&#10;4knDl+mB71HppNd74RJMobdcHsuGxngg+eOl9GUvki/8R09mt5P8T8H0k4yBmLF2S9c47V/1/bak&#10;wCeW1SUGls3DtSaTg/aITBDaI4ckIVqlXKjMhb/EPukntk2BQiC9C2nfc2w3zxCkBO1px3M8a/Xs&#10;Q4ZsWDh9/v2azB+TdtCmtgteLsynx7bpwLPgJfJ8AJoDKODm8LQZ2jzl4jm/cB8y5Dhmmwt0R+AM&#10;OPVXCXSrHvQPIbZWZP478Pl3JhGI/qXC9dpEoEvrpbflq7JrWr8K2Tcc8fWtEwWIaRquZxNobYrC&#10;KrwDkIvhe1e4Uw5nPiFHMxQ9nwh2O4Q78YFHBXd4hAPcuQ7eCXE7OJnXSKT2gnvn03eF+yYV7y0F&#10;7FsIXxtKG7BkgTfvrpf0J/UAX6PprdNLXI8AwCLhNBzDXIrn1PBbuYS6lrmNqB/kklsilxCLQCGw&#10;IUD01gpl5EnzIwgmKCb+v2p+Evu/QhUZDO/tdK880qLEtaT59dFnIZG0IFNvqzMVKFZkWZwxFCGn&#10;h4ySk+aWL8pi2Fo5Y5+MslfAdg047yC/DG9h2YlQFyKpae8XovqTeuivCVHcHpUSOkg0LdcwQTMX&#10;RaSWdFrQQz2V+6gytRIq2/reISrdkqhk+p6FTgfid0Hph+YFCqNc1eRB6WXzcv4NSqHNb2219Krg&#10;SWmnh+3UCgGFvquO2r6/xJ4WApRpUQ+iK1CwQelkZ3n02YLcyUExFOqHOv2wIWGVTn+QRq8jjaJQ&#10;2LqsQyD7U/VPoACCgOLZ1/ETqBT28WwvKmuDDUMYXQxnC56C+mi6EMZ38BR9v5LsrOqF3jessexF&#10;eTs9fVdPcQM0lttIYdHFSl10L7rolL1enV/Wx7mKvq3OTxxclRf6hQLzxVLHimsYBLV3US7hzZSC&#10;yw5SXJcg08bdigYr4qHmv0ViXSj4W32Su8wjFgr+7zu+qtIOuQYdkg1CfNNW/GUV2zj0a7U9pWvT&#10;6BvcFUDQqmWCwHK5b0l/vMqSB4P3CYKWS0W5lxu75yGTXKLLVHS0tJmdj9YB091ClxeYsmTWKvnj&#10;9j5oBcaO6tg9NA2LAgVfoDeg/ggPsU918RAKeXP1W2/QRJskMlKHN+8u4X19D3F/Tg/7NVrOymCH&#10;9syu3GDCGcDnLNFgxwUpl7GOota0Gf4HYeeWCDvUcB3XQ/mpz9iuXdsmLuFipqReJjEpFcGmp16m&#10;YxjqRyyUetjbbI2HVparv8V507VtkUW/Y8HmRtW2oRCKX7sJUbL9aR7/Pd1wX4Sm/geE934HAAD/&#10;/wMAUEsDBBQABgAIAAAAIQCWD4bK3QAAAAUBAAAPAAAAZHJzL2Rvd25yZXYueG1sTI/BTsMwEETv&#10;SPyDtUjcqNMWaAlxKoQE4pIKWgQct/E2jhqvQ+y25u8xXOCy0mhGM2+LRbSdONDgW8cKxqMMBHHt&#10;dMuNgtf1w8UchA/IGjvHpOCLPCzK05MCc+2O/EKHVWhEKmGfowITQp9L6WtDFv3I9cTJ27rBYkhy&#10;aKQe8JjKbScnWXYtLbacFgz2dG+o3q32VsFuOn2LH4/vpn1ebqsqfGp6ipVS52fx7hZEoBj+wvCD&#10;n9ChTEwbt2ftRacgPRJ+b/IuZ5MrEBsFN+NsDrIs5H/68hsAAP//AwBQSwECLQAUAAYACAAAACEA&#10;toM4kv4AAADhAQAAEwAAAAAAAAAAAAAAAAAAAAAAW0NvbnRlbnRfVHlwZXNdLnhtbFBLAQItABQA&#10;BgAIAAAAIQA4/SH/1gAAAJQBAAALAAAAAAAAAAAAAAAAAC8BAABfcmVscy8ucmVsc1BLAQItABQA&#10;BgAIAAAAIQDRCHhIWQgAAIg4AAAOAAAAAAAAAAAAAAAAAC4CAABkcnMvZTJvRG9jLnhtbFBLAQIt&#10;ABQABgAIAAAAIQCWD4bK3QAAAAUBAAAPAAAAAAAAAAAAAAAAALMKAABkcnMvZG93bnJldi54bWxQ&#10;SwUGAAAAAAQABADzAAAAvQsAAAAA&#10;">
                <v:shape id="_x0000_s1054" type="#_x0000_t75" style="position:absolute;width:30003;height:57835;visibility:visible;mso-wrap-style:square">
                  <v:fill o:detectmouseclick="t"/>
                  <v:path o:connecttype="none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Ромб 311242454" o:spid="_x0000_s1055" type="#_x0000_t4" style="position:absolute;left:3352;top:16973;width:23893;height:90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06wfygAAAOIAAAAPAAAAZHJzL2Rvd25yZXYueG1sRI9Ba8JA&#10;FITvhf6H5RV6q5tNk6ZEVxFF8CRo9dDbI/tMgtm3Ibtq/PfdQqHHYWa+YWaL0XbiRoNvHWtQkwQE&#10;ceVMy7WG49fm7ROED8gGO8ek4UEeFvPnpxmWxt15T7dDqEWEsC9RQxNCX0rpq4Ys+onriaN3doPF&#10;EOVQSzPgPcJtJ9Mk+ZAWW44LDfa0aqi6HK5WQ37arwtFxU6dzsXVHVff2x3nWr++jMspiEBj+A//&#10;tbdGw7tSaZZmeQa/l+IdkPMfAAAA//8DAFBLAQItABQABgAIAAAAIQDb4fbL7gAAAIUBAAATAAAA&#10;AAAAAAAAAAAAAAAAAABbQ29udGVudF9UeXBlc10ueG1sUEsBAi0AFAAGAAgAAAAhAFr0LFu/AAAA&#10;FQEAAAsAAAAAAAAAAAAAAAAAHwEAAF9yZWxzLy5yZWxzUEsBAi0AFAAGAAgAAAAhAPbTrB/KAAAA&#10;4gAAAA8AAAAAAAAAAAAAAAAABwIAAGRycy9kb3ducmV2LnhtbFBLBQYAAAAAAwADALcAAAD+AgAA&#10;AAA=&#10;" fillcolor="#4472c4 [3204]" strokecolor="#1f3763 [1604]" strokeweight="1pt">
                  <v:textbox inset="0,0,0,0">
                    <w:txbxContent>
                      <w:p w14:paraId="50161158" w14:textId="77777777" w:rsidR="00493199" w:rsidRPr="002E114D" w:rsidRDefault="00493199" w:rsidP="00493199">
                        <w:pPr>
                          <w:spacing w:after="0" w:line="240" w:lineRule="auto"/>
                          <w:jc w:val="center"/>
                          <w:rPr>
                            <w:rFonts w:ascii="Consolas" w:hAnsi="Consolas" w:cs="Times New Roman"/>
                            <w:color w:val="FFFFFF" w:themeColor="background1"/>
                            <w:sz w:val="16"/>
                            <w:szCs w:val="16"/>
                          </w:rPr>
                        </w:pPr>
                        <w:proofErr w:type="spellStart"/>
                        <w:r w:rsidRPr="00BD6950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Math.Abs</w:t>
                        </w:r>
                        <w:proofErr w:type="spellEnd"/>
                        <w:r w:rsidRPr="00BD6950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(term) &gt;epsilon* </w:t>
                        </w:r>
                        <w:proofErr w:type="spellStart"/>
                        <w:r w:rsidRPr="00BD6950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Math.Abs</w:t>
                        </w:r>
                        <w:proofErr w:type="spellEnd"/>
                        <w:r w:rsidRPr="00BD6950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(result</w:t>
                        </w:r>
                        <w:r>
                          <w:rPr>
                            <w:rFonts w:ascii="Cascadia Mono" w:hAnsi="Cascadia Mono" w:cs="Cascadia Mono"/>
                            <w:color w:val="000000"/>
                            <w:kern w:val="0"/>
                            <w:sz w:val="19"/>
                            <w:szCs w:val="19"/>
                          </w:rPr>
                          <w:t>)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102556924" o:spid="_x0000_s1056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9vUNygAAAOMAAAAPAAAAZHJzL2Rvd25yZXYueG1sRI9Pa8JA&#10;FMTvhX6H5RV6KbqbUINGVym1BY9tWvH6yL78wezbNLvV+O1dodDjMDO/YVab0XbiRINvHWtIpgoE&#10;celMy7WG76/3yRyED8gGO8ek4UIeNuv7uxXmxp35k05FqEWEsM9RQxNCn0vpy4Ys+qnriaNXucFi&#10;iHKopRnwHOG2k6lSmbTYclxosKfXhspj8Ws1bOnJy+5H7enwlh2qKvnYFrLW+vFhfFmCCDSG//Bf&#10;e2c0pIlKZ7NskT7D7VP8A3J9BQAA//8DAFBLAQItABQABgAIAAAAIQDb4fbL7gAAAIUBAAATAAAA&#10;AAAAAAAAAAAAAAAAAABbQ29udGVudF9UeXBlc10ueG1sUEsBAi0AFAAGAAgAAAAhAFr0LFu/AAAA&#10;FQEAAAsAAAAAAAAAAAAAAAAAHwEAAF9yZWxzLy5yZWxzUEsBAi0AFAAGAAgAAAAhANr29Q3KAAAA&#10;4wAAAA8AAAAAAAAAAAAAAAAABwIAAGRycy9kb3ducmV2LnhtbFBLBQYAAAAAAwADALcAAAD+AgAA&#10;AAA=&#10;" strokecolor="#4472c4 [3204]" strokeweight="1.5pt">
                  <v:stroke endarrow="block" joinstyle="miter"/>
                </v:shape>
                <v:shape id="Прямая со стрелкой 1287605825" o:spid="_x0000_s1057" type="#_x0000_t32" style="position:absolute;left:15299;top:15697;width:277;height:127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wbrByQAAAOMAAAAPAAAAZHJzL2Rvd25yZXYueG1sRE9fa8Iw&#10;EH8X9h3CDfYiM7WgK51RhiAqwwe7ia+35kw7m0tpMu2+/TIQfLzf/5stetuIC3W+dqxgPEpAEJdO&#10;12wUfH6snjMQPiBrbByTgl/ysJg/DGaYa3flPV2KYEQMYZ+jgiqENpfSlxVZ9CPXEkfu5DqLIZ6d&#10;kbrDawy3jUyTZCot1hwbKmxpWVF5Ln6sAvO+/9oV343py+Nwe16dDrtiPVbq6bF/ewURqA938c29&#10;0XF+mr1Mk0mWTuD/pwiAnP8BAAD//wMAUEsBAi0AFAAGAAgAAAAhANvh9svuAAAAhQEAABMAAAAA&#10;AAAAAAAAAAAAAAAAAFtDb250ZW50X1R5cGVzXS54bWxQSwECLQAUAAYACAAAACEAWvQsW78AAAAV&#10;AQAACwAAAAAAAAAAAAAAAAAfAQAAX3JlbHMvLnJlbHNQSwECLQAUAAYACAAAACEAFcG6wckAAADj&#10;AAAADwAAAAAAAAAAAAAAAAAHAgAAZHJzL2Rvd25yZXYueG1sUEsFBgAAAAADAAMAtwAAAP0CAAAA&#10;AA==&#10;" strokecolor="#4472c4 [3204]" strokeweight="1.5pt">
                  <v:stroke endarrow="block" joinstyle="miter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222" o:spid="_x0000_s1058" type="#_x0000_t34" style="position:absolute;left:10922;top:26447;width:20381;height:11074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IeyywAAAOIAAAAPAAAAZHJzL2Rvd25yZXYueG1sRI/NSsNA&#10;FIX3Bd9huIK7dqY1LTF2WkQpdlEQY9XtJXNNQjN3QmaapD69syi4PJw/vvV2tI3oqfO1Yw3zmQJB&#10;XDhTc6nh+LGbpiB8QDbYOCYNF/Kw3dxM1pgZN/A79XkoRRxhn6GGKoQ2k9IXFVn0M9cSR+/HdRZD&#10;lF0pTYdDHLeNXCi1khZrjg8VtvRcUXHKz1bD1+tLchreDr/Hw7lPV+n3vG8/d1rf3Y5PjyACjeE/&#10;fG3vjYbFg0rUMrmPEBEp4oDc/AEAAP//AwBQSwECLQAUAAYACAAAACEA2+H2y+4AAACFAQAAEwAA&#10;AAAAAAAAAAAAAAAAAAAAW0NvbnRlbnRfVHlwZXNdLnhtbFBLAQItABQABgAIAAAAIQBa9CxbvwAA&#10;ABUBAAALAAAAAAAAAAAAAAAAAB8BAABfcmVscy8ucmVsc1BLAQItABQABgAIAAAAIQAJoIeyywAA&#10;AOIAAAAPAAAAAAAAAAAAAAAAAAcCAABkcnMvZG93bnJldi54bWxQSwUGAAAAAAMAAwC3AAAA/wIA&#10;AAAA&#10;" adj="19360" strokecolor="#4472c4 [3204]" strokeweight="1.5pt">
                  <v:stroke endarrow="block"/>
                </v:shape>
                <v:rect id="Прямоугольник 343902585" o:spid="_x0000_s1059" style="position:absolute;left:6576;top:5715;width:18000;height:99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upaxwAAAOIAAAAPAAAAZHJzL2Rvd25yZXYueG1sRI/bisIw&#10;FEXfB/yHcIR5G1N1vFWjiDAgwjx4+YBDc2yqzUlpom3/3gwI87jZl8VebVpbiifVvnCsYDhIQBBn&#10;ThecK7icf77mIHxA1lg6JgUdedisex8rTLVr+EjPU8hFHGGfogITQpVK6TNDFv3AVcTRu7raYoiy&#10;zqWusYnjtpSjJJlKiwVHgsGKdoay++lhIwTp2A1nze7+a9pDQWV3o0en1Ge/3S5BBGrDf/jd3msF&#10;4+/xIhlN5hP4uxTvgFy/AAAA//8DAFBLAQItABQABgAIAAAAIQDb4fbL7gAAAIUBAAATAAAAAAAA&#10;AAAAAAAAAAAAAABbQ29udGVudF9UeXBlc10ueG1sUEsBAi0AFAAGAAgAAAAhAFr0LFu/AAAAFQEA&#10;AAsAAAAAAAAAAAAAAAAAHwEAAF9yZWxzLy5yZWxzUEsBAi0AFAAGAAgAAAAhAAWC6lrHAAAA4gAA&#10;AA8AAAAAAAAAAAAAAAAABwIAAGRycy9kb3ducmV2LnhtbFBLBQYAAAAAAwADALcAAAD7AgAAAAA=&#10;" fillcolor="#4472c4 [3204]" strokecolor="#1f3763 [1604]" strokeweight="1pt">
                  <v:textbox>
                    <w:txbxContent>
                      <w:p w14:paraId="79A43EE6" w14:textId="77777777" w:rsidR="00493199" w:rsidRPr="00390D74" w:rsidRDefault="00493199" w:rsidP="00493199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  <w:lang w:val="ru-RU"/>
                          </w:rPr>
                          <w:t>Ввод</w:t>
                        </w:r>
                        <w:r w:rsidRPr="00390D7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 </w:t>
                        </w: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x, epsilon</w:t>
                        </w:r>
                      </w:p>
                      <w:p w14:paraId="2D0DE6E8" w14:textId="77777777" w:rsidR="00493199" w:rsidRPr="002D66A6" w:rsidRDefault="00493199" w:rsidP="00493199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2D66A6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double term = x; double b = x; double result = 0; double par = x * x / 2; n = 1;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224" o:spid="_x0000_s1060" type="#_x0000_t202" style="position:absolute;left:15576;top:25705;width:3626;height:24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J5dxyAAAAOMAAAAPAAAAZHJzL2Rvd25yZXYueG1sRE/NasJA&#10;EL4X+g7LCL3VjQsJEl1FAqKU9qD14m3MjkkwO5tmt5r26buC0ON8/zNfDrYVV+p941jDZJyAIC6d&#10;abjScPhcv05B+IBssHVMGn7Iw3Lx/DTH3Lgb7+i6D5WIIexz1FCH0OVS+rImi37sOuLInV1vMcSz&#10;r6Tp8RbDbStVkmTSYsOxocaOiprKy/7bangr1h+4Oyk7/W2Lzft51X0djqnWL6NhNQMRaAj/4od7&#10;a+L8NFWZyhKVwv2nCIBc/AEAAP//AwBQSwECLQAUAAYACAAAACEA2+H2y+4AAACFAQAAEwAAAAAA&#10;AAAAAAAAAAAAAAAAW0NvbnRlbnRfVHlwZXNdLnhtbFBLAQItABQABgAIAAAAIQBa9CxbvwAAABUB&#10;AAALAAAAAAAAAAAAAAAAAB8BAABfcmVscy8ucmVsc1BLAQItABQABgAIAAAAIQBlJ5dxyAAAAOMA&#10;AAAPAAAAAAAAAAAAAAAAAAcCAABkcnMvZG93bnJldi54bWxQSwUGAAAAAAMAAwC3AAAA/AIAAAAA&#10;" filled="f" stroked="f" strokeweight=".5pt">
                  <v:textbox>
                    <w:txbxContent>
                      <w:p w14:paraId="46089B48" w14:textId="77777777" w:rsidR="00493199" w:rsidRPr="004D5990" w:rsidRDefault="00493199" w:rsidP="00493199">
                        <w:pPr>
                          <w:spacing w:after="0" w:line="240" w:lineRule="auto"/>
                          <w:rPr>
                            <w:rFonts w:ascii="Consolas" w:hAnsi="Consolas"/>
                            <w:color w:val="2F5496" w:themeColor="accent1" w:themeShade="BF"/>
                            <w:sz w:val="16"/>
                            <w:szCs w:val="16"/>
                          </w:rPr>
                        </w:pPr>
                        <w:proofErr w:type="spellStart"/>
                        <w:r w:rsidRPr="004D5990">
                          <w:rPr>
                            <w:rFonts w:ascii="Consolas" w:hAnsi="Consolas"/>
                            <w:color w:val="2F5496" w:themeColor="accent1" w:themeShade="BF"/>
                            <w:sz w:val="16"/>
                            <w:szCs w:val="16"/>
                          </w:rPr>
                          <w:t>да</w:t>
                        </w:r>
                        <w:proofErr w:type="spellEnd"/>
                      </w:p>
                    </w:txbxContent>
                  </v:textbox>
                </v:shape>
                <v:shape id="Поле 80" o:spid="_x0000_s1061" type="#_x0000_t202" style="position:absolute;left:23625;top:22459;width:3620;height:24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/SPyQAAAOMAAAAPAAAAZHJzL2Rvd25yZXYueG1sRE9La8JA&#10;EL4X+h+WEXqrG5XUEF1FAtIi9uDj4m3MjkkwO5tmtxr99d2C4HG+90znnanFhVpXWVYw6EcgiHOr&#10;Ky4U7HfL9wSE88gaa8uk4EYO5rPXlymm2l55Q5etL0QIYZeigtL7JpXS5SUZdH3bEAfuZFuDPpxt&#10;IXWL1xBuajmMog9psOLQUGJDWUn5eftrFKyy5TdujkOT3Ovsc31aND/7Q6zUW69bTEB46vxT/HB/&#10;6TB/NIrGSTwYx/D/UwBAzv4AAAD//wMAUEsBAi0AFAAGAAgAAAAhANvh9svuAAAAhQEAABMAAAAA&#10;AAAAAAAAAAAAAAAAAFtDb250ZW50X1R5cGVzXS54bWxQSwECLQAUAAYACAAAACEAWvQsW78AAAAV&#10;AQAACwAAAAAAAAAAAAAAAAAfAQAAX3JlbHMvLnJlbHNQSwECLQAUAAYACAAAACEAU5P0j8kAAADj&#10;AAAADwAAAAAAAAAAAAAAAAAHAgAAZHJzL2Rvd25yZXYueG1sUEsFBgAAAAADAAMAtwAAAP0CAAAA&#10;AA==&#10;" filled="f" stroked="f" strokeweight=".5pt">
                  <v:textbox>
                    <w:txbxContent>
                      <w:p w14:paraId="741190F1" w14:textId="77777777" w:rsidR="00493199" w:rsidRPr="004D5990" w:rsidRDefault="00493199" w:rsidP="00493199">
                        <w:pPr>
                          <w:pStyle w:val="a3"/>
                          <w:spacing w:after="0"/>
                          <w:rPr>
                            <w:rFonts w:ascii="Consolas" w:hAnsi="Consolas"/>
                            <w:color w:val="2F5496" w:themeColor="accent1" w:themeShade="BF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color w:val="2F5496" w:themeColor="accent1" w:themeShade="BF"/>
                            <w:sz w:val="16"/>
                            <w:szCs w:val="16"/>
                          </w:rPr>
                          <w:t>нет</w:t>
                        </w:r>
                      </w:p>
                    </w:txbxContent>
                  </v:textbox>
                </v:shape>
                <v:shape id="Прямая со стрелкой 1515395046" o:spid="_x0000_s1062" type="#_x0000_t32" style="position:absolute;left:15278;top:26060;width:21;height:27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J42ygAAAOMAAAAPAAAAZHJzL2Rvd25yZXYueG1sRE9fS8Mw&#10;EH8X/A7hBF/EpdV1zLpsiDB0jD2sTnw9m1ta11xKE9v67c1A8PF+/2+xGm0jeup87VhBOklAEJdO&#10;12wUHN7Wt3MQPiBrbByTgh/ysFpeXiww127gPfVFMCKGsM9RQRVCm0vpy4os+olriSN3dJ3FEM/O&#10;SN3hEMNtI++SZCYt1hwbKmzpuaLyVHxbBWa7/9wVX40Zy4+bzWl9fN8VL6lS11fj0yOIQGP4F/+5&#10;X3Wcn6XZ/UOWTGdw/ikCIJe/AAAA//8DAFBLAQItABQABgAIAAAAIQDb4fbL7gAAAIUBAAATAAAA&#10;AAAAAAAAAAAAAAAAAABbQ29udGVudF9UeXBlc10ueG1sUEsBAi0AFAAGAAgAAAAhAFr0LFu/AAAA&#10;FQEAAAsAAAAAAAAAAAAAAAAAHwEAAF9yZWxzLy5yZWxzUEsBAi0AFAAGAAgAAAAhAJFgnjbKAAAA&#10;4wAAAA8AAAAAAAAAAAAAAAAABwIAAGRycy9kb3ducmV2LnhtbFBLBQYAAAAAAwADALcAAAD+AgAA&#10;AAA=&#10;" strokecolor="#4472c4 [3204]" strokeweight="1.5pt">
                  <v:stroke endarrow="block" joinstyle="miter"/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1416315107" o:spid="_x0000_s1063" type="#_x0000_t7" style="position:absolute;left:6576;top:42174;width:18000;height:48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pEBKxgAAAOMAAAAPAAAAZHJzL2Rvd25yZXYueG1sRE9La8JA&#10;EL4X/A/LFHopuolvUlcRi+ClB229D9npJjQ7G7JrEv31rlDwON97VpveVqKlxpeOFaSjBARx7nTJ&#10;RsHP9364BOEDssbKMSm4kofNevCywky7jo/UnoIRMYR9hgqKEOpMSp8XZNGPXE0cuV/XWAzxbIzU&#10;DXYx3FZynCRzabHk2FBgTbuC8r/TxSow54v5am/dteZD995+mqnbz5xSb6/99gNEoD48xf/ug47z&#10;p+l8ks7SZAGPnyIAcn0HAAD//wMAUEsBAi0AFAAGAAgAAAAhANvh9svuAAAAhQEAABMAAAAAAAAA&#10;AAAAAAAAAAAAAFtDb250ZW50X1R5cGVzXS54bWxQSwECLQAUAAYACAAAACEAWvQsW78AAAAVAQAA&#10;CwAAAAAAAAAAAAAAAAAfAQAAX3JlbHMvLnJlbHNQSwECLQAUAAYACAAAACEABqRASsYAAADjAAAA&#10;DwAAAAAAAAAAAAAAAAAHAgAAZHJzL2Rvd25yZXYueG1sUEsFBgAAAAADAAMAtwAAAPoCAAAAAA==&#10;" adj="1457" fillcolor="#4472c4 [3204]" strokecolor="#1f3763 [1604]" strokeweight="1pt">
                  <v:textbox>
                    <w:txbxContent>
                      <w:p w14:paraId="4B3C06F8" w14:textId="77777777" w:rsidR="00493199" w:rsidRPr="004D5990" w:rsidRDefault="00493199" w:rsidP="00493199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1270403546" o:spid="_x0000_s1064" type="#_x0000_t32" style="position:absolute;left:15576;top:47031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fs+xwAAAOMAAAAPAAAAZHJzL2Rvd25yZXYueG1sRE9LawIx&#10;EL4L/Q9hCr2Ummh1ldUopVroUbeK12Ez+8DNZLuJuv33TaHgcb73LNe9bcSVOl871jAaKhDEuTM1&#10;lxoOXx8vcxA+IBtsHJOGH/KwXj0Mlpgad+M9XbNQihjCPkUNVQhtKqXPK7Loh64ljlzhOoshnl0p&#10;TYe3GG4bOVYqkRZrjg0VtvReUX7OLlbDhp69bL7VkU7b5FQUo90mk6XWT4/92wJEoD7cxf/uTxPn&#10;j2dqol6nkwT+fooAyNUvAAAA//8DAFBLAQItABQABgAIAAAAIQDb4fbL7gAAAIUBAAATAAAAAAAA&#10;AAAAAAAAAAAAAABbQ29udGVudF9UeXBlc10ueG1sUEsBAi0AFAAGAAgAAAAhAFr0LFu/AAAAFQEA&#10;AAsAAAAAAAAAAAAAAAAAHwEAAF9yZWxzLy5yZWxzUEsBAi0AFAAGAAgAAAAhAIqh+z7HAAAA4wAA&#10;AA8AAAAAAAAAAAAAAAAABwIAAGRycy9kb3ducmV2LnhtbFBLBQYAAAAAAwADALcAAAD7AgAAAAA=&#10;" strokecolor="#4472c4 [3204]" strokeweight="1.5pt">
                  <v:stroke endarrow="block" joinstyle="miter"/>
                </v:shape>
                <v:roundrect id="Скругленный прямоугольник 229" o:spid="_x0000_s1065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29+ygAAAOIAAAAPAAAAZHJzL2Rvd25yZXYueG1sRI9Ba8JA&#10;FITvQv/D8gq9iG6iEmJ0ldJSaA89GD14fGafSWj2bdjdmvTfdwsFj8PMfMNs96PpxI2cby0rSOcJ&#10;COLK6pZrBafj2ywH4QOyxs4yKfghD/vdw2SLhbYDH+hWhlpECPsCFTQh9IWUvmrIoJ/bnjh6V+sM&#10;hihdLbXDIcJNJxdJkkmDLceFBnt6aaj6Kr+Ngmk5XHCJH5yd/etne7VZ7giVenocnzcgAo3hHv5v&#10;v2sFy3W+SherdA1/l+IdkLtfAAAA//8DAFBLAQItABQABgAIAAAAIQDb4fbL7gAAAIUBAAATAAAA&#10;AAAAAAAAAAAAAAAAAABbQ29udGVudF9UeXBlc10ueG1sUEsBAi0AFAAGAAgAAAAhAFr0LFu/AAAA&#10;FQEAAAsAAAAAAAAAAAAAAAAAHwEAAF9yZWxzLy5yZWxzUEsBAi0AFAAGAAgAAAAhAJcvb37KAAAA&#10;4gAAAA8AAAAAAAAAAAAAAAAABwIAAGRycy9kb3ducmV2LnhtbFBLBQYAAAAAAwADALcAAAD+AgAA&#10;AAA=&#10;" fillcolor="#4472c4 [3204]" strokecolor="#1f3763 [1604]" strokeweight="1pt">
                  <v:stroke joinstyle="miter"/>
                  <v:textbox>
                    <w:txbxContent>
                      <w:p w14:paraId="461D06D5" w14:textId="77777777" w:rsidR="00493199" w:rsidRPr="004D5990" w:rsidRDefault="00493199" w:rsidP="00493199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proofErr w:type="spellStart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  <w:proofErr w:type="spellEnd"/>
                      </w:p>
                    </w:txbxContent>
                  </v:textbox>
                </v:roundrect>
                <v:roundrect id="Скругленный прямоугольник 230" o:spid="_x0000_s1066" style="position:absolute;left:6576;top:51412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UYZygAAAOIAAAAPAAAAZHJzL2Rvd25yZXYueG1sRI9BS8NA&#10;FITvgv9heYIXsZsaDUnabRFLoR56MPbQ42v2NQlm34bdtYn/3i0IHoeZ+YZZrifTiws531lWMJ8l&#10;IIhrqztuFBw+t485CB+QNfaWScEPeVivbm+WWGo78gddqtCICGFfooI2hKGU0tctGfQzOxBH72yd&#10;wRCla6R2OEa46eVTkmTSYMdxocWB3lqqv6pvo+ChGk+Y4jtnR7/Zd2eb5Y5Qqfu76XUBItAU/sN/&#10;7Z1W8JwW6bzIXwq4Xop3QK5+AQAA//8DAFBLAQItABQABgAIAAAAIQDb4fbL7gAAAIUBAAATAAAA&#10;AAAAAAAAAAAAAAAAAABbQ29udGVudF9UeXBlc10ueG1sUEsBAi0AFAAGAAgAAAAhAFr0LFu/AAAA&#10;FQEAAAsAAAAAAAAAAAAAAAAAHwEAAF9yZWxzLy5yZWxzUEsBAi0AFAAGAAgAAAAhAJ8FRhnKAAAA&#10;4gAAAA8AAAAAAAAAAAAAAAAABwIAAGRycy9kb3ducmV2LnhtbFBLBQYAAAAAAwADALcAAAD+AgAA&#10;AAA=&#10;" fillcolor="#4472c4 [3204]" strokecolor="#1f3763 [1604]" strokeweight="1pt">
                  <v:stroke joinstyle="miter"/>
                  <v:textbox>
                    <w:txbxContent>
                      <w:p w14:paraId="129AEADB" w14:textId="77777777" w:rsidR="00493199" w:rsidRPr="004D5990" w:rsidRDefault="00493199" w:rsidP="00493199">
                        <w:pPr>
                          <w:pStyle w:val="a3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231" o:spid="_x0000_s1067" type="#_x0000_t35" style="position:absolute;left:700;top:24169;width:17116;height:11811;rotation:9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vbSyQAAAOMAAAAPAAAAZHJzL2Rvd25yZXYueG1sRI/BSsNA&#10;EIbvgu+wjODNbhqJ1dhtESHFm9gqXofsZBOanQ3ZbZO+fecgeBz++b+Zb72dfa/ONMYusIHlIgNF&#10;XAfbsTPwfagenkHFhGyxD0wGLhRhu7m9WWNpw8RfdN4npwTCsUQDbUpDqXWsW/IYF2EglqwJo8ck&#10;4+i0HXESuO91nmVP2mPHcqHFgd5bqo/7kzdQ7D5/d8uib46uq07NS3TVj56Mub+b315BJZrT//Jf&#10;+8MaEGK+eizylTwtTuIDenMFAAD//wMAUEsBAi0AFAAGAAgAAAAhANvh9svuAAAAhQEAABMAAAAA&#10;AAAAAAAAAAAAAAAAAFtDb250ZW50X1R5cGVzXS54bWxQSwECLQAUAAYACAAAACEAWvQsW78AAAAV&#10;AQAACwAAAAAAAAAAAAAAAAAfAQAAX3JlbHMvLnJlbHNQSwECLQAUAAYACAAAACEAna720skAAADj&#10;AAAADwAAAAAAAAAAAAAAAAAHAgAAZHJzL2Rvd25yZXYueG1sUEsFBgAAAAADAAMAtwAAAP0CAAAA&#10;AA==&#10;" adj="-1490,25781" strokecolor="#4472c4 [3204]" strokeweight="1.5pt">
                  <v:stroke endarrow="block"/>
                </v:shape>
                <v:rect id="Прямоугольник 1582399993" o:spid="_x0000_s1068" style="position:absolute;left:4724;top:28803;width:21107;height:957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BxcYxwAAAOMAAAAPAAAAZHJzL2Rvd25yZXYueG1sRE/RasJA&#10;EHwX+g/HFnzTi4qtTT2lCAUp+KD2A5bcNpea2wu50yR/3xWE7tvOzM7Mrre9r9WN2lgFNjCbZqCI&#10;i2ArLg18nz8nK1AxIVusA5OBgSJsN0+jNeY2dHyk2ymVSkw45mjApdTkWsfCkcc4DQ2xcD+h9Zhk&#10;bUttW+zE3Nd6nmUv2mPFkuCwoZ2j4nK6eglBOg6z1253Obj+q6J6+KXrYMz4uf94B5WoT//ix/Xe&#10;Sv3lar54k1nA/ScBQG/+AAAA//8DAFBLAQItABQABgAIAAAAIQDb4fbL7gAAAIUBAAATAAAAAAAA&#10;AAAAAAAAAAAAAABbQ29udGVudF9UeXBlc10ueG1sUEsBAi0AFAAGAAgAAAAhAFr0LFu/AAAAFQEA&#10;AAsAAAAAAAAAAAAAAAAAHwEAAF9yZWxzLy5yZWxzUEsBAi0AFAAGAAgAAAAhAGcHFxjHAAAA4wAA&#10;AA8AAAAAAAAAAAAAAAAABwIAAGRycy9kb3ducmV2LnhtbFBLBQYAAAAAAwADALcAAAD7AgAAAAA=&#10;" fillcolor="#4472c4 [3204]" strokecolor="#1f3763 [1604]" strokeweight="1pt">
                  <v:textbox>
                    <w:txbxContent>
                      <w:p w14:paraId="4F7F35FF" w14:textId="77777777" w:rsidR="00493199" w:rsidRPr="00233D16" w:rsidRDefault="00493199" w:rsidP="00493199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b = par* (2 * n - 1) / </w:t>
                        </w:r>
                        <w:proofErr w:type="gramStart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n;   </w:t>
                        </w:r>
                        <w:proofErr w:type="gramEnd"/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                term *= b/(2*n+1); </w:t>
                        </w:r>
                      </w:p>
                      <w:p w14:paraId="5E4762EF" w14:textId="77777777" w:rsidR="00493199" w:rsidRDefault="00493199" w:rsidP="00493199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result += term; </w:t>
                        </w:r>
                      </w:p>
                      <w:p w14:paraId="73AB48DB" w14:textId="77777777" w:rsidR="00493199" w:rsidRPr="00233D16" w:rsidRDefault="00493199" w:rsidP="00493199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233D16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n++</w:t>
                        </w:r>
                      </w:p>
                    </w:txbxContent>
                  </v:textbox>
                </v:rect>
                <v:shape id="Прямая со стрелкой 903342653" o:spid="_x0000_s1069" type="#_x0000_t32" style="position:absolute;left:15278;top:37245;width:16;height:1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ZlxzAAAAOIAAAAPAAAAZHJzL2Rvd25yZXYueG1sRI9Ba8JA&#10;FITvBf/D8oReSt1oqrSpq5SCaBEPRkuvr9nnJjX7NmRXTf+9WxB6HGbmG2Y672wtztT6yrGC4SAB&#10;QVw4XbFRsN8tHp9B+ICssXZMCn7Jw3zWu5tipt2Ft3TOgxERwj5DBWUITSalL0qy6AeuIY7ewbUW&#10;Q5StkbrFS4TbWo6SZCItVhwXSmzovaTimJ+sArPefm/yn9p0xdfDx3Fx+Nzky6FS9/3u7RVEoC78&#10;h2/tlVbwkqTp02gyTuHvUrwDcnYFAAD//wMAUEsBAi0AFAAGAAgAAAAhANvh9svuAAAAhQEAABMA&#10;AAAAAAAAAAAAAAAAAAAAAFtDb250ZW50X1R5cGVzXS54bWxQSwECLQAUAAYACAAAACEAWvQsW78A&#10;AAAVAQAACwAAAAAAAAAAAAAAAAAfAQAAX3JlbHMvLnJlbHNQSwECLQAUAAYACAAAACEA8HmZccwA&#10;AADiAAAADwAAAAAAAAAAAAAAAAAHAgAAZHJzL2Rvd25yZXYueG1sUEsFBgAAAAADAAMAtwAAAAAD&#10;AAAAAA==&#10;" strokecolor="#4472c4 [3204]" strokeweight="1.5pt">
                  <v:stroke endarrow="block" joinstyle="miter"/>
                </v:shape>
                <v:shape id="Поле 80" o:spid="_x0000_s1070" type="#_x0000_t202" style="position:absolute;left:17140;top:23132;width:3600;height:22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7WazQAAAOMAAAAPAAAAZHJzL2Rvd25yZXYueG1sRI9Ba8JA&#10;FITvgv9heUJvumtKNU1dRQJiKfWg9dLba/aZhGbfxuyqaX99t1DocZiZb5jFqreNuFLna8caphMF&#10;grhwpuZSw/FtM05B+IBssHFMGr7Iw2o5HCwwM+7Ge7oeQikihH2GGqoQ2kxKX1Rk0U9cSxy9k+ss&#10;hii7UpoObxFuG5koNZMWa44LFbaUV1R8Hi5Ww0u+2eH+I7Hpd5NvX0/r9nx8f9D6btSvn0AE6sN/&#10;+K/9bDQkaj6bp/eJeoTfT/EPyOUPAAAA//8DAFBLAQItABQABgAIAAAAIQDb4fbL7gAAAIUBAAAT&#10;AAAAAAAAAAAAAAAAAAAAAABbQ29udGVudF9UeXBlc10ueG1sUEsBAi0AFAAGAAgAAAAhAFr0LFu/&#10;AAAAFQEAAAsAAAAAAAAAAAAAAAAAHwEAAF9yZWxzLy5yZWxzUEsBAi0AFAAGAAgAAAAhAO1XtZrN&#10;AAAA4wAAAA8AAAAAAAAAAAAAAAAABwIAAGRycy9kb3ducmV2LnhtbFBLBQYAAAAAAwADALcAAAAB&#10;AwAAAAA=&#10;" filled="f" stroked="f" strokeweight=".5pt">
                  <v:textbox>
                    <w:txbxContent>
                      <w:p w14:paraId="453C2261" w14:textId="77777777" w:rsidR="00493199" w:rsidRDefault="00493199" w:rsidP="00493199">
                        <w:pPr>
                          <w:pStyle w:val="a3"/>
                          <w:spacing w:after="0"/>
                        </w:pPr>
                        <w:r>
                          <w:rPr>
                            <w:rFonts w:ascii="Consolas" w:eastAsia="Times New Roman" w:hAnsi="Consolas"/>
                            <w:color w:val="376092"/>
                            <w:sz w:val="16"/>
                            <w:szCs w:val="16"/>
                          </w:rPr>
                          <w:t>да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3FEEB153" w14:textId="7052AF29" w:rsidR="00DE1B9A" w:rsidRPr="00DE1B9A" w:rsidRDefault="00DE1B9A" w:rsidP="004931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>Рис 6.</w:t>
      </w:r>
      <w:r w:rsidR="000D27E1">
        <w:rPr>
          <w:rFonts w:ascii="Times New Roman" w:hAnsi="Times New Roman" w:cs="Times New Roman"/>
          <w:b/>
          <w:sz w:val="28"/>
          <w:szCs w:val="28"/>
        </w:rPr>
        <w:t>3</w:t>
      </w: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 xml:space="preserve">. Метод </w:t>
      </w:r>
      <w:r>
        <w:rPr>
          <w:rFonts w:ascii="Times New Roman" w:hAnsi="Times New Roman" w:cs="Times New Roman"/>
          <w:b/>
          <w:sz w:val="28"/>
          <w:szCs w:val="28"/>
        </w:rPr>
        <w:t>calculate</w:t>
      </w:r>
    </w:p>
    <w:p w14:paraId="5FC80BF7" w14:textId="592D84E0" w:rsidR="00DE1B9A" w:rsidRDefault="00DE1B9A" w:rsidP="00940C1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mc:AlternateContent>
          <mc:Choice Requires="wpc">
            <w:drawing>
              <wp:inline distT="0" distB="0" distL="0" distR="0" wp14:anchorId="424F6D3A" wp14:editId="560D4803">
                <wp:extent cx="3000375" cy="3886201"/>
                <wp:effectExtent l="0" t="0" r="0" b="0"/>
                <wp:docPr id="675471042" name="Полотно 67547104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75634329" name="Прямая со стрелкой 1875634329"/>
                        <wps:cNvCnPr/>
                        <wps:spPr>
                          <a:xfrm>
                            <a:off x="1538573" y="378884"/>
                            <a:ext cx="19053" cy="192616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12064342" name="Прямая со стрелкой 1012064342"/>
                        <wps:cNvCnPr/>
                        <wps:spPr>
                          <a:xfrm flipH="1">
                            <a:off x="1552575" y="1267130"/>
                            <a:ext cx="5051" cy="201635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2011532" name="Прямоугольник 1602011532"/>
                        <wps:cNvSpPr/>
                        <wps:spPr>
                          <a:xfrm>
                            <a:off x="657626" y="571500"/>
                            <a:ext cx="1800000" cy="69563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E99438D" w14:textId="77777777" w:rsidR="00DE1B9A" w:rsidRPr="00390D74" w:rsidRDefault="00DE1B9A" w:rsidP="00DE1B9A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  <w:lang w:val="ru-RU"/>
                                </w:rPr>
                                <w:t>Ввод</w:t>
                              </w:r>
                              <w:r w:rsidRPr="00390D74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 xml:space="preserve"> </w:t>
                              </w:r>
                              <w:r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x, epsilon</w:t>
                              </w:r>
                            </w:p>
                            <w:p w14:paraId="0DEE651C" w14:textId="2583058C" w:rsidR="00DE1B9A" w:rsidRPr="0087487C" w:rsidRDefault="00DE1B9A" w:rsidP="00DE1B9A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87487C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double result = 0;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44068786" name="Параллелограмм 2044068786"/>
                        <wps:cNvSpPr/>
                        <wps:spPr>
                          <a:xfrm>
                            <a:off x="601522" y="2646853"/>
                            <a:ext cx="1800000" cy="485775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DB22324" w14:textId="77777777" w:rsidR="00DE1B9A" w:rsidRPr="004D5990" w:rsidRDefault="00DE1B9A" w:rsidP="00DE1B9A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Вывод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result</w:t>
                              </w: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82139" name="Прямая со стрелкой 5782139"/>
                        <wps:cNvCnPr/>
                        <wps:spPr>
                          <a:xfrm>
                            <a:off x="1586188" y="3098762"/>
                            <a:ext cx="0" cy="438081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9539942" name="Скругленный прямоугольник 229"/>
                        <wps:cNvSpPr/>
                        <wps:spPr>
                          <a:xfrm>
                            <a:off x="638573" y="35999"/>
                            <a:ext cx="1800000" cy="342885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5FB049B" w14:textId="77777777" w:rsidR="00DE1B9A" w:rsidRPr="004D5990" w:rsidRDefault="00DE1B9A" w:rsidP="00DE1B9A">
                              <w:pPr>
                                <w:spacing w:after="0" w:line="240" w:lineRule="auto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4301266" name="Скругленный прямоугольник 230"/>
                        <wps:cNvSpPr/>
                        <wps:spPr>
                          <a:xfrm>
                            <a:off x="686188" y="3536843"/>
                            <a:ext cx="1800000" cy="295383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9EC70B2" w14:textId="77777777" w:rsidR="00DE1B9A" w:rsidRPr="004D5990" w:rsidRDefault="00DE1B9A" w:rsidP="00DE1B9A">
                              <w:pPr>
                                <w:pStyle w:val="a3"/>
                                <w:spacing w:after="0"/>
                                <w:jc w:val="center"/>
                                <w:rPr>
                                  <w:rFonts w:ascii="Consolas" w:hAnsi="Consolas"/>
                                  <w:sz w:val="16"/>
                                  <w:szCs w:val="16"/>
                                </w:rPr>
                              </w:pPr>
                              <w:r w:rsidRPr="004D5990">
                                <w:rPr>
                                  <w:rFonts w:ascii="Consolas" w:eastAsia="Times New Roman" w:hAnsi="Consolas"/>
                                  <w:sz w:val="16"/>
                                  <w:szCs w:val="16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4082052" name="Прямоугольник 1264082052"/>
                        <wps:cNvSpPr/>
                        <wps:spPr>
                          <a:xfrm>
                            <a:off x="675361" y="1476376"/>
                            <a:ext cx="1800000" cy="8572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EAC33F4" w14:textId="146536EE" w:rsidR="00DE1B9A" w:rsidRPr="000D27E1" w:rsidRDefault="005E0D5C" w:rsidP="00DE1B9A">
                              <w:pPr>
                                <w:autoSpaceDE w:val="0"/>
                                <w:autoSpaceDN w:val="0"/>
                                <w:adjustRightInd w:val="0"/>
                                <w:spacing w:after="0" w:line="240" w:lineRule="auto"/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</w:pPr>
                              <w:r w:rsidRPr="000D27E1">
                                <w:rPr>
                                  <w:rFonts w:ascii="Cascadia Mono" w:hAnsi="Cascadia Mono" w:cs="Cascadia Mono"/>
                                  <w:color w:val="FFFFFF" w:themeColor="background1"/>
                                  <w:kern w:val="0"/>
                                  <w:sz w:val="19"/>
                                  <w:szCs w:val="19"/>
                                </w:rPr>
                                <w:t>result = Math.Asin(x) - x;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44471179" name="Прямая со стрелкой 2144471179"/>
                        <wps:cNvCnPr>
                          <a:stCxn id="1264082052" idx="2"/>
                          <a:endCxn id="2044068786" idx="1"/>
                        </wps:cNvCnPr>
                        <wps:spPr>
                          <a:xfrm flipH="1">
                            <a:off x="1562244" y="2333626"/>
                            <a:ext cx="13117" cy="313227"/>
                          </a:xfrm>
                          <a:prstGeom prst="straightConnector1">
                            <a:avLst/>
                          </a:prstGeom>
                          <a:ln w="19050"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24F6D3A" id="Полотно 675471042" o:spid="_x0000_s1098" editas="canvas" style="width:236.25pt;height:306pt;mso-position-horizontal-relative:char;mso-position-vertical-relative:line" coordsize="30003,388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fw+qQUAALEgAAAOAAAAZHJzL2Uyb0RvYy54bWzsWttu20YQfS/Qf1jwvRHvpATLgaE0bYEg&#10;MeIUeV6TS4kFucsu15acJ7d9bIF8QtE/CBAUaH3rL1B/1Nld3mJbjtSmbhvIDzTXO7PXmTNnht55&#10;uMgzdEx4mTI6NqwHpoEIjVic0unY+PrF489CA5UC0xhnjJKxcUJK4+Hup5/szIsRsdmMZTHhCAah&#10;5WhejI2ZEMVoMCijGclx+YAVhEJnwniOBTT5dBBzPIfR82xgm6Y/mDMeF5xFpCzhr490p7Grxk8S&#10;EolnSVISgbKxAWsT6snV81A+B7s7eDTluJilUb0M/BdWkeOUwqTtUI+wwOiIpzeGytOIs5Il4kHE&#10;8gFLkjQiag+wG8u8tpsJpse4VJuJ4HSaBcLbBxz3cApnAEOO5nAZRL3DVZRFeynl35vsYIYLovZQ&#10;jqKnx/scpTFYShh4vuM69tBAFOdgGdXPy9Pl6+qierN8jZbfVVfwWH6/PK1+rc6rs+qq+h31lOp1&#10;woATus/rVlnsc3kJi4Tn8jccL1rAXJ4TeoFjoJOx4QRhGLr62slCoEj2D00PeiPotoa2b/mye9AN&#10;U/BSfEFYjuTL2CgFx+l0JiaMUrAvxi118/j4SSm0YqMg15BRNNdTmEpM4DT7nMZInBSwacFTTKcZ&#10;qWfMKEw8L8qR3ol6EycZ0QM9JwmcnVywGkn5CJlkHB1jsG4cRYQKqx0JpKVakmZZq6iXcKdiLS9V&#10;ifKfTZRbDTUzo6JVzlPK+G3LFotmyYmWb05A71sewSGLT9Qdq6MB05T2eh82alq26buOa29io53S&#10;e20UJVlafNncZ2utnu0FnrJWy/YDy6lRqjFXz/Qsba0AGb7jba1VGXpre9pH1jD1VuPjsFbfBHsA&#10;rLtprVfLH6q3gKDny5+qy+q36gxZnXBnpQcAn3VrBZL6XuDbvjJNL7A885plWqEpf7Rx+kMAeCWw&#10;Gko54Odq8FwDCe3bIKVBQnmt5QzHRAMkLFcvGNbTQqAC+ozeBpZroOx9g2XW4vtKsBSLw4WKsIBa&#10;9WVq/EScafZTFtHjFCLZE1yKfcyB7sCNAYUTz+CRZAzCFavfDDRj/NVtf5fywAug10BzoE8QFr89&#10;wpwYKPuKAmMYWq4r+ZZquF5gQ4P3ew77PfQonzCIYYBrsDr1KuVF1rwmnOUvgentyVmhC9MI5h4b&#10;keBNYyI0rQOuGJG9PSUGHKvA4gk9kIxJ36eMzS8WLzEv6nAuAFefsoal4NG1OK5lpSlRtnckWJKq&#10;IN/FpTpe3V9Ysk04Wj8MQnDEhjoBaTqt3gBROld06ap6q9oX1QXqiW/k6qbl2QAlQIps3/VDYEig&#10;DqSgIU19X3eBX0HIAoHVvl6AqWUZyRiw7Xzr9OvHnI2cXt1SZ5xbp1eW9v93ei8IbcvZJFlqNDqn&#10;XydTCn0rhJRdZkrmMIRo/67XA/TKNMl1QjNseHuTbTVZzzZNkrxDFjBWJWcfGfEM3KHnDIe9NOmX&#10;6gySeUk6ZTy6rC6XP0L6Xv1RZ/g3+agNdYDOUNcgor2M3hsOlfKK2ATpWxi+JzZxdkTj5++QUYnP&#10;07gOsDj+xkBJngFXglwb9Zmkogsq7jX2XxMCTaElFJe3pPBb4qrZfZfld8RVlWe2MeyjI66y3gfV&#10;Eb/jrZvjhM4opXFA6W8NnOjFM8/xQ/cuFmsDjIVKYDWL3SJFW9L7ZyosG7FdBeubIMU2ZZWl1HtP&#10;WcHpXTO0TW+t2lQnvBElCMDBoYAgq/hu4DuBKuOvIAWQr9retjj1QSnqRp6rLmfruf/9YhPU8dzA&#10;soJNUk+7U+o8WGafklSXYrKg+htg5+i6Zt8kmzRuRHrFKy2ik846/ushZaNfr17xVcW3bdfV9SzH&#10;cWQZG9bWgwcHNqmzW8dybDu4u5q1/Qj472e3kEGoz+Iq+6q/4csP7/22CnXdfxrs/gkAAP//AwBQ&#10;SwMEFAAGAAgAAAAhAIc7V0fdAAAABQEAAA8AAABkcnMvZG93bnJldi54bWxMj81OwzAQhO9IvIO1&#10;SNyo04j+EOJUCJQDBw5tQL1u4iUJtddR7Lbp22O4wGWl0Yxmvs03kzXiRKPvHSuYzxIQxI3TPbcK&#10;3qvybg3CB2SNxjEpuJCHTXF9lWOm3Zm3dNqFVsQS9hkq6EIYMil905FFP3MDcfQ+3WgxRDm2Uo94&#10;juXWyDRJltJiz3Ghw4GeO2oOu6NVUFbbqjSL9G3/8VK+1njoH75WF6Vub6anRxCBpvAXhh/8iA5F&#10;ZKrdkbUXRkF8JPze6N2v0gWIWsFyniYgi1z+py++AQAA//8DAFBLAQItABQABgAIAAAAIQC2gziS&#10;/gAAAOEBAAATAAAAAAAAAAAAAAAAAAAAAABbQ29udGVudF9UeXBlc10ueG1sUEsBAi0AFAAGAAgA&#10;AAAhADj9If/WAAAAlAEAAAsAAAAAAAAAAAAAAAAALwEAAF9yZWxzLy5yZWxzUEsBAi0AFAAGAAgA&#10;AAAhAOFp/D6pBQAAsSAAAA4AAAAAAAAAAAAAAAAALgIAAGRycy9lMm9Eb2MueG1sUEsBAi0AFAAG&#10;AAgAAAAhAIc7V0fdAAAABQEAAA8AAAAAAAAAAAAAAAAAAwgAAGRycy9kb3ducmV2LnhtbFBLBQYA&#10;AAAABAAEAPMAAAANCQAAAAA=&#10;">
                <v:shape id="_x0000_s1099" type="#_x0000_t75" style="position:absolute;width:30003;height:38862;visibility:visible;mso-wrap-style:square">
                  <v:fill o:detectmouseclick="t"/>
                  <v:path o:connecttype="none"/>
                </v:shape>
                <v:shape id="Прямая со стрелкой 1875634329" o:spid="_x0000_s1100" type="#_x0000_t32" style="position:absolute;left:15385;top:3788;width:191;height:19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FLBxwAAAOMAAAAPAAAAZHJzL2Rvd25yZXYueG1sRE9La8JA&#10;EL4L/Q/LFHoR3fho1OgqpbbgsUbF65CdPGh2Ns1uNf33XUHwON97VpvO1OJCrassKxgNIxDEmdUV&#10;FwqOh8/BHITzyBpry6Tgjxxs1k+9FSbaXnlPl9QXIoSwS1BB6X2TSOmykgy6oW2IA5fb1qAPZ1tI&#10;3eI1hJtajqMolgYrDg0lNvReUvad/hoFW+o7Wf9EJzp/xOc8H31tU1ko9fLcvS1BeOr8Q3x373SY&#10;P5+9xpPpZLyA208BALn+BwAA//8DAFBLAQItABQABgAIAAAAIQDb4fbL7gAAAIUBAAATAAAAAAAA&#10;AAAAAAAAAAAAAABbQ29udGVudF9UeXBlc10ueG1sUEsBAi0AFAAGAAgAAAAhAFr0LFu/AAAAFQEA&#10;AAsAAAAAAAAAAAAAAAAAHwEAAF9yZWxzLy5yZWxzUEsBAi0AFAAGAAgAAAAhAGZAUsHHAAAA4wAA&#10;AA8AAAAAAAAAAAAAAAAABwIAAGRycy9kb3ducmV2LnhtbFBLBQYAAAAAAwADALcAAAD7AgAAAAA=&#10;" strokecolor="#4472c4 [3204]" strokeweight="1.5pt">
                  <v:stroke endarrow="block" joinstyle="miter"/>
                </v:shape>
                <v:shape id="Прямая со стрелкой 1012064342" o:spid="_x0000_s1101" type="#_x0000_t32" style="position:absolute;left:15525;top:12671;width:51;height:20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9bnyQAAAOMAAAAPAAAAZHJzL2Rvd25yZXYueG1sRE9fa8Iw&#10;EH8f7DuEG+xlaNJOZFSjiCDbGD7YTfZ6a8602lxKk2n37ZeBsMf7/b/5cnCtOFMfGs8asrECQVx5&#10;07DV8PG+GT2BCBHZYOuZNPxQgOXi9maOhfEX3tG5jFakEA4Faqhj7AopQ1WTwzD2HXHiDr53GNPZ&#10;W2l6vKRw18pcqal02HBqqLGjdU3Vqfx2Guzb7mtbHls7VJ8Pr6fNYb8tnzOt7++G1QxEpCH+i6/u&#10;F5PmqyxX08njJIe/nxIAcvELAAD//wMAUEsBAi0AFAAGAAgAAAAhANvh9svuAAAAhQEAABMAAAAA&#10;AAAAAAAAAAAAAAAAAFtDb250ZW50X1R5cGVzXS54bWxQSwECLQAUAAYACAAAACEAWvQsW78AAAAV&#10;AQAACwAAAAAAAAAAAAAAAAAfAQAAX3JlbHMvLnJlbHNQSwECLQAUAAYACAAAACEAGEPW58kAAADj&#10;AAAADwAAAAAAAAAAAAAAAAAHAgAAZHJzL2Rvd25yZXYueG1sUEsFBgAAAAADAAMAtwAAAP0CAAAA&#10;AA==&#10;" strokecolor="#4472c4 [3204]" strokeweight="1.5pt">
                  <v:stroke endarrow="block" joinstyle="miter"/>
                </v:shape>
                <v:rect id="Прямоугольник 1602011532" o:spid="_x0000_s1102" style="position:absolute;left:6576;top:5715;width:18000;height:695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5BDayAAAAOMAAAAPAAAAZHJzL2Rvd25yZXYueG1sRI/RasJA&#10;EEXfC/2HZQq+1d1Eakt0lSIUROiD2g8YstNsNDsbsqtJ/t4VBB9n7p177izXg2vElbpQe9aQTRUI&#10;4tKbmisNf8ef9y8QISIbbDyThpECrFevL0ssjO95T9dDrEQK4VCgBhtjW0gZSksOw9S3xEn7953D&#10;mMaukqbDPoW7RuZKzaXDmhPBYksbS+X5cHEJgrQfs89+c/61w66mZjzRZdR68jZ8L0BEGuLT/Lje&#10;mlR/rnKVZR+zHO4/pQXI1Q0AAP//AwBQSwECLQAUAAYACAAAACEA2+H2y+4AAACFAQAAEwAAAAAA&#10;AAAAAAAAAAAAAAAAW0NvbnRlbnRfVHlwZXNdLnhtbFBLAQItABQABgAIAAAAIQBa9CxbvwAAABUB&#10;AAALAAAAAAAAAAAAAAAAAB8BAABfcmVscy8ucmVsc1BLAQItABQABgAIAAAAIQAA5BDayAAAAOMA&#10;AAAPAAAAAAAAAAAAAAAAAAcCAABkcnMvZG93bnJldi54bWxQSwUGAAAAAAMAAwC3AAAA/AIAAAAA&#10;" fillcolor="#4472c4 [3204]" strokecolor="#1f3763 [1604]" strokeweight="1pt">
                  <v:textbox>
                    <w:txbxContent>
                      <w:p w14:paraId="7E99438D" w14:textId="77777777" w:rsidR="00DE1B9A" w:rsidRPr="00390D74" w:rsidRDefault="00DE1B9A" w:rsidP="00DE1B9A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  <w:lang w:val="ru-RU"/>
                          </w:rPr>
                          <w:t>Ввод</w:t>
                        </w:r>
                        <w:r w:rsidRPr="00390D74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 </w:t>
                        </w:r>
                        <w:r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x, epsilon</w:t>
                        </w:r>
                      </w:p>
                      <w:p w14:paraId="0DEE651C" w14:textId="2583058C" w:rsidR="00DE1B9A" w:rsidRPr="0087487C" w:rsidRDefault="00DE1B9A" w:rsidP="00DE1B9A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87487C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double result = 0;</w:t>
                        </w:r>
                      </w:p>
                    </w:txbxContent>
                  </v:textbox>
                </v:rect>
                <v:shape id="Параллелограмм 2044068786" o:spid="_x0000_s1103" type="#_x0000_t7" style="position:absolute;left:6015;top:26468;width:18000;height:48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uQvygAAAOMAAAAPAAAAZHJzL2Rvd25yZXYueG1sRI/NasMw&#10;EITvhb6D2EAvJZEaXMe4UUJpCeTSQ/NzX6ytbGKtjKXYTp++KhR6HGbmG2a9nVwrBupD41nD00KB&#10;IK68adhqOB138wJEiMgGW8+k4UYBtpv7uzWWxo/8ScMhWpEgHErUUMfYlVKGqiaHYeE74uR9+d5h&#10;TLK30vQ4Jrhr5VKpXDpsOC3U2NFbTdXlcHUa7PlqP4bv8dbxfnwc3m3md89e64fZ9PoCItIU/8N/&#10;7b3RsFRZpvJiVeTw+yn9Abn5AQAA//8DAFBLAQItABQABgAIAAAAIQDb4fbL7gAAAIUBAAATAAAA&#10;AAAAAAAAAAAAAAAAAABbQ29udGVudF9UeXBlc10ueG1sUEsBAi0AFAAGAAgAAAAhAFr0LFu/AAAA&#10;FQEAAAsAAAAAAAAAAAAAAAAAHwEAAF9yZWxzLy5yZWxzUEsBAi0AFAAGAAgAAAAhAMwu5C/KAAAA&#10;4wAAAA8AAAAAAAAAAAAAAAAABwIAAGRycy9kb3ducmV2LnhtbFBLBQYAAAAAAwADALcAAAD+AgAA&#10;AAA=&#10;" adj="1457" fillcolor="#4472c4 [3204]" strokecolor="#1f3763 [1604]" strokeweight="1pt">
                  <v:textbox>
                    <w:txbxContent>
                      <w:p w14:paraId="5DB22324" w14:textId="77777777" w:rsidR="00DE1B9A" w:rsidRPr="004D5990" w:rsidRDefault="00DE1B9A" w:rsidP="00DE1B9A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Вывод</w:t>
                        </w:r>
                        <w:proofErr w:type="spellEnd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rFonts w:ascii="Consolas" w:hAnsi="Consolas"/>
                            <w:sz w:val="16"/>
                            <w:szCs w:val="16"/>
                          </w:rPr>
                          <w:t>result</w:t>
                        </w:r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)</w:t>
                        </w:r>
                      </w:p>
                    </w:txbxContent>
                  </v:textbox>
                </v:shape>
                <v:shape id="Прямая со стрелкой 5782139" o:spid="_x0000_s1104" type="#_x0000_t32" style="position:absolute;left:15861;top:30987;width:0;height:438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fKfyAAAAOAAAAAPAAAAZHJzL2Rvd25yZXYueG1sRI9ba8JA&#10;FITfhf6H5RR8kbqJxUujm1C0Qh9tbPH1kD25YPZsmt1q+u/dgtDHYWa+YTbZYFpxod41lhXE0wgE&#10;cWF1w5WCz+P+aQXCeWSNrWVS8EsOsvRhtMFE2yt/0CX3lQgQdgkqqL3vEildUZNBN7UdcfBK2xv0&#10;QfaV1D1eA9y0chZFC2mw4bBQY0fbmopz/mMU7GjiZPsdfdHpbXEqy/iwy2Wl1PhxeF2D8DT4//C9&#10;/a4VzJerWfz8An+HwhmQ6Q0AAP//AwBQSwECLQAUAAYACAAAACEA2+H2y+4AAACFAQAAEwAAAAAA&#10;AAAAAAAAAAAAAAAAW0NvbnRlbnRfVHlwZXNdLnhtbFBLAQItABQABgAIAAAAIQBa9CxbvwAAABUB&#10;AAALAAAAAAAAAAAAAAAAAB8BAABfcmVscy8ucmVsc1BLAQItABQABgAIAAAAIQAvCfKfyAAAAOAA&#10;AAAPAAAAAAAAAAAAAAAAAAcCAABkcnMvZG93bnJldi54bWxQSwUGAAAAAAMAAwC3AAAA/AIAAAAA&#10;" strokecolor="#4472c4 [3204]" strokeweight="1.5pt">
                  <v:stroke endarrow="block" joinstyle="miter"/>
                </v:shape>
                <v:roundrect id="Скругленный прямоугольник 229" o:spid="_x0000_s1105" style="position:absolute;left:6385;top:359;width:18000;height:3429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QFC7yAAAAOMAAAAPAAAAZHJzL2Rvd25yZXYueG1sRE/NTsJA&#10;EL6T+A6bMeFiZCtgpZWFEAyJHDxYOHgcu0Pb2J1tdhda3541MeE43/8s14NpxYWcbywreJokIIhL&#10;qxuuFBwPu8cFCB+QNbaWScEveViv7kZLzLXt+ZMuRahEDGGfo4I6hC6X0pc1GfQT2xFH7mSdwRBP&#10;V0ntsI/hppXTJEmlwYZjQ40dbWsqf4qzUfBQ9N84wz2nX/7toznZdOEIlRrfD5tXEIGGcBP/u991&#10;nP8yz55nWTafwt9PEQC5ugIAAP//AwBQSwECLQAUAAYACAAAACEA2+H2y+4AAACFAQAAEwAAAAAA&#10;AAAAAAAAAAAAAAAAW0NvbnRlbnRfVHlwZXNdLnhtbFBLAQItABQABgAIAAAAIQBa9CxbvwAAABUB&#10;AAALAAAAAAAAAAAAAAAAAB8BAABfcmVscy8ucmVsc1BLAQItABQABgAIAAAAIQBoQFC7yAAAAOMA&#10;AAAPAAAAAAAAAAAAAAAAAAcCAABkcnMvZG93bnJldi54bWxQSwUGAAAAAAMAAwC3AAAA/AIAAAAA&#10;" fillcolor="#4472c4 [3204]" strokecolor="#1f3763 [1604]" strokeweight="1pt">
                  <v:stroke joinstyle="miter"/>
                  <v:textbox>
                    <w:txbxContent>
                      <w:p w14:paraId="15FB049B" w14:textId="77777777" w:rsidR="00DE1B9A" w:rsidRPr="004D5990" w:rsidRDefault="00DE1B9A" w:rsidP="00DE1B9A">
                        <w:pPr>
                          <w:spacing w:after="0" w:line="240" w:lineRule="auto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proofErr w:type="spellStart"/>
                        <w:r w:rsidRPr="004D5990">
                          <w:rPr>
                            <w:rFonts w:ascii="Consolas" w:hAnsi="Consolas"/>
                            <w:sz w:val="16"/>
                            <w:szCs w:val="16"/>
                          </w:rPr>
                          <w:t>Начало</w:t>
                        </w:r>
                        <w:proofErr w:type="spellEnd"/>
                      </w:p>
                    </w:txbxContent>
                  </v:textbox>
                </v:roundrect>
                <v:roundrect id="Скругленный прямоугольник 230" o:spid="_x0000_s1106" style="position:absolute;left:6861;top:35368;width:18000;height:2954;visibility:visible;mso-wrap-style:square;v-text-anchor:middle" arcsize=".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KtcyQAAAOIAAAAPAAAAZHJzL2Rvd25yZXYueG1sRI9Ba8JA&#10;FITvhf6H5RW8lLrRlEWiq5SKYA8eGnvo8TX7TILZt2F3NfHfd4VCj8PMfMOsNqPtxJV8aB1rmE0z&#10;EMSVMy3XGr6Ou5cFiBCRDXaOScONAmzWjw8rLIwb+JOuZaxFgnAoUEMTY19IGaqGLIap64mTd3Le&#10;YkzS19J4HBLcdnKeZUpabDktNNjTe0PVubxYDc/l8IM5frD6DttDe3Jq4Qm1njyNb0sQkcb4H/5r&#10;740Glb/m2WyuFNwvpTsg178AAAD//wMAUEsBAi0AFAAGAAgAAAAhANvh9svuAAAAhQEAABMAAAAA&#10;AAAAAAAAAAAAAAAAAFtDb250ZW50X1R5cGVzXS54bWxQSwECLQAUAAYACAAAACEAWvQsW78AAAAV&#10;AQAACwAAAAAAAAAAAAAAAAAfAQAAX3JlbHMvLnJlbHNQSwECLQAUAAYACAAAACEAysirXMkAAADi&#10;AAAADwAAAAAAAAAAAAAAAAAHAgAAZHJzL2Rvd25yZXYueG1sUEsFBgAAAAADAAMAtwAAAP0CAAAA&#10;AA==&#10;" fillcolor="#4472c4 [3204]" strokecolor="#1f3763 [1604]" strokeweight="1pt">
                  <v:stroke joinstyle="miter"/>
                  <v:textbox>
                    <w:txbxContent>
                      <w:p w14:paraId="59EC70B2" w14:textId="77777777" w:rsidR="00DE1B9A" w:rsidRPr="004D5990" w:rsidRDefault="00DE1B9A" w:rsidP="00DE1B9A">
                        <w:pPr>
                          <w:pStyle w:val="a3"/>
                          <w:spacing w:after="0"/>
                          <w:jc w:val="center"/>
                          <w:rPr>
                            <w:rFonts w:ascii="Consolas" w:hAnsi="Consolas"/>
                            <w:sz w:val="16"/>
                            <w:szCs w:val="16"/>
                          </w:rPr>
                        </w:pPr>
                        <w:r w:rsidRPr="004D5990">
                          <w:rPr>
                            <w:rFonts w:ascii="Consolas" w:eastAsia="Times New Roman" w:hAnsi="Consolas"/>
                            <w:sz w:val="16"/>
                            <w:szCs w:val="16"/>
                          </w:rPr>
                          <w:t>Конец</w:t>
                        </w:r>
                      </w:p>
                    </w:txbxContent>
                  </v:textbox>
                </v:roundrect>
                <v:rect id="Прямоугольник 1264082052" o:spid="_x0000_s1107" style="position:absolute;left:6753;top:14763;width:18000;height:8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R3vyAAAAOMAAAAPAAAAZHJzL2Rvd25yZXYueG1sRI/RisIw&#10;EEXfhf2HMAv7polFXalGWYQFEXzQ3Q8Ymtmm2kxKE2379xtB8HHm3rnnznrbu1rcqQ2VZw3TiQJB&#10;XHhTcanh9+d7vAQRIrLB2jNpGCjAdvM2WmNufMcnup9jKVIIhxw12BibXMpQWHIYJr4hTtqfbx3G&#10;NLalNC12KdzVMlNqIR1WnAgWG9pZKq7nm0sQpNMw/ex216PtDxXVw4Vug9Yf7/3XCkSkPr7Mz+u9&#10;SfWzxUwtMzXP4PFTWoDc/AMAAP//AwBQSwECLQAUAAYACAAAACEA2+H2y+4AAACFAQAAEwAAAAAA&#10;AAAAAAAAAAAAAAAAW0NvbnRlbnRfVHlwZXNdLnhtbFBLAQItABQABgAIAAAAIQBa9CxbvwAAABUB&#10;AAALAAAAAAAAAAAAAAAAAB8BAABfcmVscy8ucmVsc1BLAQItABQABgAIAAAAIQDYbR3vyAAAAOMA&#10;AAAPAAAAAAAAAAAAAAAAAAcCAABkcnMvZG93bnJldi54bWxQSwUGAAAAAAMAAwC3AAAA/AIAAAAA&#10;" fillcolor="#4472c4 [3204]" strokecolor="#1f3763 [1604]" strokeweight="1pt">
                  <v:textbox>
                    <w:txbxContent>
                      <w:p w14:paraId="5EAC33F4" w14:textId="146536EE" w:rsidR="00DE1B9A" w:rsidRPr="000D27E1" w:rsidRDefault="005E0D5C" w:rsidP="00DE1B9A">
                        <w:pPr>
                          <w:autoSpaceDE w:val="0"/>
                          <w:autoSpaceDN w:val="0"/>
                          <w:adjustRightInd w:val="0"/>
                          <w:spacing w:after="0" w:line="240" w:lineRule="auto"/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</w:pPr>
                        <w:r w:rsidRPr="000D27E1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 xml:space="preserve">result = </w:t>
                        </w:r>
                        <w:proofErr w:type="spellStart"/>
                        <w:r w:rsidRPr="000D27E1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Math.Asin</w:t>
                        </w:r>
                        <w:proofErr w:type="spellEnd"/>
                        <w:r w:rsidRPr="000D27E1">
                          <w:rPr>
                            <w:rFonts w:ascii="Cascadia Mono" w:hAnsi="Cascadia Mono" w:cs="Cascadia Mono"/>
                            <w:color w:val="FFFFFF" w:themeColor="background1"/>
                            <w:kern w:val="0"/>
                            <w:sz w:val="19"/>
                            <w:szCs w:val="19"/>
                          </w:rPr>
                          <w:t>(x) - x;</w:t>
                        </w:r>
                      </w:p>
                    </w:txbxContent>
                  </v:textbox>
                </v:rect>
                <v:shape id="Прямая со стрелкой 2144471179" o:spid="_x0000_s1108" type="#_x0000_t32" style="position:absolute;left:15622;top:23336;width:131;height:3132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z4gKzQAAAOMAAAAPAAAAZHJzL2Rvd25yZXYueG1sRI9BSwMx&#10;FITvQv9DeAUvYrMpi9W1aSlCUZEeurZ4fW5es9tuXpZNbNd/bwTB4zAz3zDz5eBacaY+NJ41qEkG&#10;grjypmGrYfe+vr0HESKywdYzafimAMvF6GqOhfEX3tK5jFYkCIcCNdQxdoWUoarJYZj4jjh5B987&#10;jEn2VpoeLwnuWjnNsjvpsOG0UGNHTzVVp/LLabBv289NeWztUH3cvJ7Wh/2mfFZaX4+H1SOISEP8&#10;D/+1X4yGqcrzfKbU7AF+P6U/IBc/AAAA//8DAFBLAQItABQABgAIAAAAIQDb4fbL7gAAAIUBAAAT&#10;AAAAAAAAAAAAAAAAAAAAAABbQ29udGVudF9UeXBlc10ueG1sUEsBAi0AFAAGAAgAAAAhAFr0LFu/&#10;AAAAFQEAAAsAAAAAAAAAAAAAAAAAHwEAAF9yZWxzLy5yZWxzUEsBAi0AFAAGAAgAAAAhADrPiArN&#10;AAAA4wAAAA8AAAAAAAAAAAAAAAAABwIAAGRycy9kb3ducmV2LnhtbFBLBQYAAAAAAwADALcAAAAB&#10;AwAAAAA=&#10;" strokecolor="#4472c4 [3204]" strokeweight="1.5pt">
                  <v:stroke endarrow="block" joinstyle="miter"/>
                </v:shape>
                <w10:anchorlock/>
              </v:group>
            </w:pict>
          </mc:Fallback>
        </mc:AlternateContent>
      </w:r>
    </w:p>
    <w:p w14:paraId="63D6874D" w14:textId="17EFAC3D" w:rsidR="005E0D5C" w:rsidRPr="00DE1B9A" w:rsidRDefault="000D27E1" w:rsidP="00940C1E">
      <w:pPr>
        <w:rPr>
          <w:rFonts w:ascii="Times New Roman" w:hAnsi="Times New Roman" w:cs="Times New Roman"/>
          <w:b/>
          <w:sz w:val="28"/>
          <w:szCs w:val="28"/>
        </w:rPr>
      </w:pPr>
      <w:r w:rsidRPr="00940C1E">
        <w:rPr>
          <w:rFonts w:ascii="Times New Roman" w:hAnsi="Times New Roman" w:cs="Times New Roman"/>
          <w:b/>
          <w:sz w:val="28"/>
          <w:szCs w:val="28"/>
          <w:lang w:val="ru-RU"/>
        </w:rPr>
        <w:t xml:space="preserve">Рис 6.2. Метод </w:t>
      </w:r>
      <w:r>
        <w:rPr>
          <w:rFonts w:ascii="Times New Roman" w:hAnsi="Times New Roman" w:cs="Times New Roman"/>
          <w:b/>
          <w:sz w:val="28"/>
          <w:szCs w:val="28"/>
        </w:rPr>
        <w:t>calculate_arcsin</w:t>
      </w:r>
    </w:p>
    <w:p w14:paraId="24228AE4" w14:textId="5C3707CC" w:rsidR="00940C1E" w:rsidRPr="00093188" w:rsidRDefault="00093188" w:rsidP="00940C1E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14:paraId="47A33F89" w14:textId="77777777" w:rsidR="00976144" w:rsidRPr="008245CC" w:rsidRDefault="00976144" w:rsidP="00976144">
      <w:pPr>
        <w:pStyle w:val="a5"/>
        <w:numPr>
          <w:ilvl w:val="0"/>
          <w:numId w:val="6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245CC">
        <w:rPr>
          <w:rFonts w:ascii="Times New Roman" w:hAnsi="Times New Roman" w:cs="Times New Roman"/>
          <w:b/>
          <w:sz w:val="28"/>
          <w:szCs w:val="28"/>
        </w:rPr>
        <w:lastRenderedPageBreak/>
        <w:t>Протокол испытаний</w:t>
      </w:r>
    </w:p>
    <w:p w14:paraId="5CC93F23" w14:textId="77777777" w:rsidR="00976144" w:rsidRPr="008245CC" w:rsidRDefault="00976144" w:rsidP="00976144">
      <w:pPr>
        <w:pStyle w:val="a5"/>
        <w:jc w:val="right"/>
        <w:rPr>
          <w:rFonts w:ascii="Times New Roman" w:hAnsi="Times New Roman" w:cs="Times New Roman"/>
          <w:sz w:val="28"/>
          <w:szCs w:val="28"/>
        </w:rPr>
      </w:pPr>
      <w:r w:rsidRPr="008245CC">
        <w:rPr>
          <w:rFonts w:ascii="Times New Roman" w:hAnsi="Times New Roman" w:cs="Times New Roman"/>
          <w:i/>
          <w:sz w:val="28"/>
          <w:szCs w:val="28"/>
        </w:rPr>
        <w:t xml:space="preserve">Таблица 2. </w:t>
      </w:r>
      <w:r w:rsidRPr="008245CC">
        <w:rPr>
          <w:rFonts w:ascii="Times New Roman" w:hAnsi="Times New Roman" w:cs="Times New Roman"/>
          <w:sz w:val="28"/>
          <w:szCs w:val="28"/>
        </w:rPr>
        <w:t>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9"/>
        <w:gridCol w:w="2493"/>
        <w:gridCol w:w="2591"/>
        <w:gridCol w:w="2172"/>
      </w:tblGrid>
      <w:tr w:rsidR="00976144" w:rsidRPr="008245CC" w14:paraId="2AF1F542" w14:textId="77777777" w:rsidTr="00C6327E"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80FC9" w14:textId="77777777" w:rsidR="00976144" w:rsidRPr="008245CC" w:rsidRDefault="00976144" w:rsidP="0076752E">
            <w:pPr>
              <w:pStyle w:val="af"/>
              <w:spacing w:after="0" w:line="240" w:lineRule="auto"/>
              <w:ind w:firstLine="0"/>
              <w:jc w:val="center"/>
              <w:rPr>
                <w:b/>
                <w:sz w:val="28"/>
                <w:szCs w:val="28"/>
                <w:lang w:eastAsia="ru-RU"/>
              </w:rPr>
            </w:pPr>
            <w:r w:rsidRPr="008245CC">
              <w:rPr>
                <w:b/>
                <w:sz w:val="28"/>
                <w:szCs w:val="28"/>
                <w:lang w:eastAsia="ru-RU"/>
              </w:rPr>
              <w:t>Проверяемые требования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D26558" w14:textId="77777777" w:rsidR="00976144" w:rsidRPr="008245CC" w:rsidRDefault="00976144" w:rsidP="0076752E">
            <w:pPr>
              <w:pStyle w:val="af"/>
              <w:spacing w:after="0" w:line="240" w:lineRule="auto"/>
              <w:ind w:firstLine="0"/>
              <w:jc w:val="center"/>
              <w:rPr>
                <w:b/>
                <w:sz w:val="28"/>
                <w:szCs w:val="28"/>
                <w:lang w:eastAsia="ru-RU"/>
              </w:rPr>
            </w:pPr>
            <w:r w:rsidRPr="008245CC">
              <w:rPr>
                <w:b/>
                <w:sz w:val="28"/>
                <w:szCs w:val="28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693D8" w14:textId="77777777" w:rsidR="00976144" w:rsidRPr="008245CC" w:rsidRDefault="00976144" w:rsidP="0076752E">
            <w:pPr>
              <w:pStyle w:val="af"/>
              <w:spacing w:after="0" w:line="240" w:lineRule="auto"/>
              <w:ind w:firstLine="0"/>
              <w:jc w:val="center"/>
              <w:rPr>
                <w:b/>
                <w:sz w:val="28"/>
                <w:szCs w:val="28"/>
                <w:lang w:eastAsia="ru-RU"/>
              </w:rPr>
            </w:pPr>
            <w:r w:rsidRPr="008245CC">
              <w:rPr>
                <w:b/>
                <w:sz w:val="28"/>
                <w:szCs w:val="28"/>
                <w:lang w:eastAsia="ru-RU"/>
              </w:rPr>
              <w:t>Ожидаемые</w:t>
            </w:r>
            <w:r w:rsidRPr="008245CC">
              <w:rPr>
                <w:b/>
                <w:sz w:val="28"/>
                <w:szCs w:val="28"/>
                <w:lang w:eastAsia="ru-RU"/>
              </w:rPr>
              <w:br/>
              <w:t>результаты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2AC1E" w14:textId="77777777" w:rsidR="00976144" w:rsidRPr="008245CC" w:rsidRDefault="00976144" w:rsidP="0076752E">
            <w:pPr>
              <w:pStyle w:val="af"/>
              <w:spacing w:after="0" w:line="240" w:lineRule="auto"/>
              <w:ind w:firstLine="0"/>
              <w:jc w:val="center"/>
              <w:rPr>
                <w:b/>
                <w:sz w:val="28"/>
                <w:szCs w:val="28"/>
                <w:lang w:eastAsia="ru-RU"/>
              </w:rPr>
            </w:pPr>
            <w:r w:rsidRPr="008245CC">
              <w:rPr>
                <w:b/>
                <w:sz w:val="28"/>
                <w:szCs w:val="28"/>
                <w:lang w:eastAsia="ru-RU"/>
              </w:rPr>
              <w:t>Фактические результаты</w:t>
            </w:r>
          </w:p>
        </w:tc>
      </w:tr>
      <w:tr w:rsidR="00976144" w:rsidRPr="00286E30" w14:paraId="5C55CE88" w14:textId="77777777" w:rsidTr="00C6327E">
        <w:trPr>
          <w:trHeight w:val="926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5AB048" w14:textId="77777777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Способность ввода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982AF" w14:textId="119019EF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 = 0,0</w:t>
            </w:r>
            <w:r w:rsidR="006F75A5" w:rsidRPr="008245CC">
              <w:rPr>
                <w:rFonts w:ascii="Times New Roman" w:hAnsi="Times New Roman" w:cs="Times New Roman"/>
                <w:sz w:val="28"/>
                <w:szCs w:val="28"/>
              </w:rPr>
              <w:t>00</w:t>
            </w:r>
            <w:r w:rsidR="00017183" w:rsidRPr="008245C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 xml:space="preserve">; x = </w:t>
            </w:r>
            <w:r w:rsidR="006F75A5" w:rsidRPr="008245CC">
              <w:rPr>
                <w:rFonts w:ascii="Times New Roman" w:hAnsi="Times New Roman" w:cs="Times New Roman"/>
                <w:sz w:val="28"/>
                <w:szCs w:val="28"/>
              </w:rPr>
              <w:t>-0,3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876D2F" w14:textId="77777777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Числа вводятся в текстовое поле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74766B" w14:textId="77777777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акие же, как ожидаемые результаты</w:t>
            </w:r>
          </w:p>
          <w:p w14:paraId="10EFD89E" w14:textId="19D3BAFF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См. Рис</w:t>
            </w:r>
            <w:r w:rsidR="001E67B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. 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)</w:t>
            </w:r>
          </w:p>
        </w:tc>
      </w:tr>
      <w:tr w:rsidR="00976144" w:rsidRPr="00286E30" w14:paraId="4B0D80CC" w14:textId="77777777" w:rsidTr="00C6327E">
        <w:trPr>
          <w:trHeight w:val="763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12CE4" w14:textId="77777777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Способность контроля вводимых данных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841FD6" w14:textId="7CE65A4E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 xml:space="preserve">e = </w:t>
            </w:r>
            <w:r w:rsidR="00E05246" w:rsidRPr="008245CC">
              <w:rPr>
                <w:rFonts w:ascii="Times New Roman" w:hAnsi="Times New Roman" w:cs="Times New Roman"/>
                <w:sz w:val="28"/>
                <w:szCs w:val="28"/>
              </w:rPr>
              <w:t>fdf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 xml:space="preserve">; x = </w:t>
            </w:r>
            <w:r w:rsidR="00E05246" w:rsidRPr="008245CC">
              <w:rPr>
                <w:rFonts w:ascii="Times New Roman" w:hAnsi="Times New Roman" w:cs="Times New Roman"/>
                <w:sz w:val="28"/>
                <w:szCs w:val="28"/>
              </w:rPr>
              <w:t>3ld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C63BFF" w14:textId="22D0B26C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 =</w:t>
            </w:r>
            <w:r w:rsidR="006F75A5" w:rsidRPr="008245CC">
              <w:rPr>
                <w:rFonts w:ascii="Times New Roman" w:hAnsi="Times New Roman" w:cs="Times New Roman"/>
                <w:sz w:val="28"/>
                <w:szCs w:val="28"/>
              </w:rPr>
              <w:t>””</w:t>
            </w:r>
          </w:p>
          <w:p w14:paraId="05F864CE" w14:textId="2C236A42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 xml:space="preserve">x = </w:t>
            </w:r>
            <w:r w:rsidR="006F75A5" w:rsidRPr="008245CC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E05246" w:rsidRPr="008245CC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6F75A5" w:rsidRPr="008245CC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FEB09" w14:textId="77777777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акие же, как ожидаемые результаты</w:t>
            </w:r>
          </w:p>
          <w:p w14:paraId="20287497" w14:textId="1B0CAFAD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См. Рис</w:t>
            </w:r>
            <w:r w:rsidR="001E67B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7)</w:t>
            </w:r>
          </w:p>
        </w:tc>
      </w:tr>
      <w:tr w:rsidR="00976144" w:rsidRPr="008245CC" w14:paraId="139B7B90" w14:textId="77777777" w:rsidTr="00C6327E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2F7EF" w14:textId="77777777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пособность программы обеспечить контроль вводимых данных.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E8642" w14:textId="3AE89F28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 = 0; x = 0,3-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1642C" w14:textId="77777777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 = 0</w:t>
            </w:r>
          </w:p>
          <w:p w14:paraId="6BDCCFC9" w14:textId="77777777" w:rsidR="00976144" w:rsidRPr="008245CC" w:rsidRDefault="00976144" w:rsidP="0076752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x = 0,3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C5021" w14:textId="77777777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Соответствуют ожиданиям.</w:t>
            </w:r>
          </w:p>
          <w:p w14:paraId="063AAA14" w14:textId="7CCB7C66" w:rsidR="00976144" w:rsidRPr="008245CC" w:rsidRDefault="00976144" w:rsidP="0076752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(См. Рис</w:t>
            </w:r>
            <w:r w:rsidR="001E67B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 xml:space="preserve"> 8)</w:t>
            </w:r>
          </w:p>
        </w:tc>
      </w:tr>
      <w:tr w:rsidR="00C6327E" w:rsidRPr="00286E30" w14:paraId="7568C85B" w14:textId="77777777" w:rsidTr="00C6327E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F6B3C" w14:textId="657A3B44" w:rsidR="00C6327E" w:rsidRPr="008245CC" w:rsidRDefault="00C6327E" w:rsidP="00C6327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пособность контроля непереводимых полей ввода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1A04F" w14:textId="3447988E" w:rsidR="00C6327E" w:rsidRPr="008245CC" w:rsidRDefault="00C6327E" w:rsidP="00C6327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ставить пол</w:t>
            </w:r>
            <w:r w:rsidR="005314DA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е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ввода пустым или с знаками ‘-‘ и ‘,’ (без чисел)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FC36D" w14:textId="50F61377" w:rsidR="00C6327E" w:rsidRPr="008245CC" w:rsidRDefault="00C6327E" w:rsidP="00C6327E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Кнопка для решения заблокирована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59673" w14:textId="77777777" w:rsidR="00C6327E" w:rsidRPr="008245CC" w:rsidRDefault="00C6327E" w:rsidP="00C6327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акие же, как ожидаемые результаты</w:t>
            </w:r>
          </w:p>
          <w:p w14:paraId="3EA90670" w14:textId="6EA13185" w:rsidR="00C6327E" w:rsidRPr="008245CC" w:rsidRDefault="00C6327E" w:rsidP="00C6327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 w:rsidR="001E67B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м. 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ис.9)</w:t>
            </w:r>
          </w:p>
        </w:tc>
      </w:tr>
      <w:tr w:rsidR="00C6327E" w:rsidRPr="008245CC" w14:paraId="3DAE9670" w14:textId="77777777" w:rsidTr="00C6327E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46CDD7" w14:textId="5D378449" w:rsidR="00C6327E" w:rsidRPr="008245CC" w:rsidRDefault="00C6327E" w:rsidP="00C6327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Способность контроля недопустимых значений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535D2B" w14:textId="7008B0D6" w:rsidR="00C6327E" w:rsidRPr="008245CC" w:rsidRDefault="00C6327E" w:rsidP="00C6327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Входные данные: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e = </w:t>
            </w:r>
            <w:r w:rsidR="00A34D26" w:rsidRPr="008245C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 xml:space="preserve">; x = </w:t>
            </w:r>
            <w:r w:rsidR="00A34D26" w:rsidRPr="008245CC">
              <w:rPr>
                <w:rFonts w:ascii="Times New Roman" w:hAnsi="Times New Roman" w:cs="Times New Roman"/>
                <w:sz w:val="28"/>
                <w:szCs w:val="28"/>
              </w:rPr>
              <w:t>56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29E69B" w14:textId="260D26D8" w:rsidR="00C6327E" w:rsidRPr="008245CC" w:rsidRDefault="00C6327E" w:rsidP="00C6327E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овещение о вводе некорректных данных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093AF" w14:textId="4AB17154" w:rsidR="00C6327E" w:rsidRPr="008245CC" w:rsidRDefault="00C6327E" w:rsidP="00C6327E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1E67B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м.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Рис.10</w:t>
            </w:r>
          </w:p>
        </w:tc>
      </w:tr>
      <w:tr w:rsidR="00017183" w:rsidRPr="008245CC" w14:paraId="2EA2EBB3" w14:textId="77777777" w:rsidTr="00C6327E">
        <w:trPr>
          <w:trHeight w:val="1262"/>
        </w:trPr>
        <w:tc>
          <w:tcPr>
            <w:tcW w:w="2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BF963" w14:textId="2F02834C" w:rsidR="00017183" w:rsidRPr="008245CC" w:rsidRDefault="00017183" w:rsidP="0001718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верить способность программы вычислять значения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ln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+1) по рекурсивной формуле</w:t>
            </w:r>
          </w:p>
        </w:tc>
        <w:tc>
          <w:tcPr>
            <w:tcW w:w="25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3D0EE" w14:textId="77777777" w:rsidR="00017183" w:rsidRPr="008245CC" w:rsidRDefault="00017183" w:rsidP="00017183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вод значений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 нажатие кнопки «Вычислить»</w:t>
            </w:r>
          </w:p>
          <w:p w14:paraId="0C22F788" w14:textId="4916DA40" w:rsidR="00017183" w:rsidRPr="008245CC" w:rsidRDefault="00017183" w:rsidP="0001718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ные данные 1: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0,00</w:t>
            </w:r>
            <w:r w:rsidR="00FB1B02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1;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0,</w:t>
            </w:r>
            <w:r w:rsidR="00FB1B02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  <w:p w14:paraId="556B1BF6" w14:textId="46F087F6" w:rsidR="00017183" w:rsidRPr="00286E30" w:rsidRDefault="00017183" w:rsidP="0001718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ные данные 2: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0,</w:t>
            </w:r>
            <w:r w:rsidR="00C6403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001; </w:t>
            </w:r>
            <w:r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</w:t>
            </w:r>
            <w:r w:rsidR="00C6403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,</w:t>
            </w:r>
            <w:r w:rsidR="00040AB7" w:rsidRPr="00286E3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6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308052" w14:textId="2EC5EFD3" w:rsidR="00017183" w:rsidRPr="004A4217" w:rsidRDefault="00017183" w:rsidP="0001718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езультат 1: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arcsin(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-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0,</w:t>
            </w:r>
            <w:r w:rsidR="00FB1B02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1</w:t>
            </w:r>
            <w:r w:rsidR="004A4217" w:rsidRPr="004A421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742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умма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0,</w:t>
            </w:r>
            <w:r w:rsidR="00C6403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01</w:t>
            </w:r>
            <w:r w:rsidR="004A4217" w:rsidRPr="004A421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69</w:t>
            </w:r>
          </w:p>
          <w:p w14:paraId="091C93C6" w14:textId="5D3F75B2" w:rsidR="00017183" w:rsidRPr="006F1EC6" w:rsidRDefault="00017183" w:rsidP="0001718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езультат 2:</w:t>
            </w:r>
            <w:r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arcsin(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-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0,</w:t>
            </w:r>
            <w:r w:rsidR="006F1EC6" w:rsidRPr="006F1EC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1357920</w:t>
            </w:r>
            <w:r w:rsidR="007F7A58" w:rsidRPr="008245C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умма = 0,</w:t>
            </w:r>
            <w:r w:rsidR="006F1EC6" w:rsidRPr="006F1EC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01341371</w:t>
            </w:r>
          </w:p>
        </w:tc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DB985" w14:textId="0AE34BF6" w:rsidR="00017183" w:rsidRPr="008245CC" w:rsidRDefault="001E67BC" w:rsidP="00017183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м.</w:t>
            </w:r>
            <w:r w:rsidR="00017183" w:rsidRPr="008245CC">
              <w:rPr>
                <w:rFonts w:ascii="Times New Roman" w:hAnsi="Times New Roman" w:cs="Times New Roman"/>
                <w:sz w:val="28"/>
                <w:szCs w:val="28"/>
              </w:rPr>
              <w:t>Рис. 11, 12</w:t>
            </w:r>
          </w:p>
        </w:tc>
      </w:tr>
    </w:tbl>
    <w:p w14:paraId="4CB85DD9" w14:textId="77777777" w:rsidR="00976144" w:rsidRPr="008245CC" w:rsidRDefault="00976144" w:rsidP="00976144">
      <w:pPr>
        <w:rPr>
          <w:rFonts w:ascii="Times New Roman" w:hAnsi="Times New Roman" w:cs="Times New Roman"/>
          <w:b/>
          <w:noProof/>
          <w:sz w:val="28"/>
          <w:szCs w:val="28"/>
        </w:rPr>
      </w:pPr>
    </w:p>
    <w:p w14:paraId="57F51D8E" w14:textId="77777777" w:rsidR="00976144" w:rsidRPr="008245CC" w:rsidRDefault="00976144" w:rsidP="00976144">
      <w:pPr>
        <w:pStyle w:val="a5"/>
        <w:numPr>
          <w:ilvl w:val="0"/>
          <w:numId w:val="6"/>
        </w:numPr>
        <w:spacing w:after="200" w:line="276" w:lineRule="auto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>Тестирование проекта:</w:t>
      </w:r>
    </w:p>
    <w:p w14:paraId="7CD384F5" w14:textId="77777777" w:rsidR="005314DA" w:rsidRPr="008245CC" w:rsidRDefault="006F75A5" w:rsidP="00976144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D0B4194" wp14:editId="43DFB8FC">
            <wp:extent cx="3806825" cy="2647483"/>
            <wp:effectExtent l="0" t="0" r="3175" b="635"/>
            <wp:docPr id="5094410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944104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2606" cy="2651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16225" w14:textId="44190637" w:rsidR="005314DA" w:rsidRPr="008245CC" w:rsidRDefault="005314DA" w:rsidP="00976144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>Рис. 6</w:t>
      </w:r>
    </w:p>
    <w:p w14:paraId="717BB49D" w14:textId="0F103FD4" w:rsidR="00976144" w:rsidRPr="008245CC" w:rsidRDefault="005314DA" w:rsidP="00976144">
      <w:pPr>
        <w:tabs>
          <w:tab w:val="left" w:pos="4962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E987F03" wp14:editId="59559911">
            <wp:extent cx="3785406" cy="1989210"/>
            <wp:effectExtent l="0" t="0" r="5715" b="0"/>
            <wp:docPr id="624522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522545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4173" cy="1999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CD7AF" w14:textId="7D6D654E" w:rsidR="00976144" w:rsidRPr="008245CC" w:rsidRDefault="00976144" w:rsidP="00976144">
      <w:pPr>
        <w:tabs>
          <w:tab w:val="left" w:pos="4820"/>
        </w:tabs>
        <w:spacing w:after="24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>Рис. 7</w:t>
      </w:r>
    </w:p>
    <w:p w14:paraId="569A6BA1" w14:textId="53E83347" w:rsidR="00E4583F" w:rsidRPr="008245CC" w:rsidRDefault="00E4583F" w:rsidP="00976144">
      <w:pPr>
        <w:tabs>
          <w:tab w:val="left" w:pos="4820"/>
        </w:tabs>
        <w:spacing w:after="24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0E041725" wp14:editId="6341AB6A">
            <wp:extent cx="4001558" cy="2115201"/>
            <wp:effectExtent l="0" t="0" r="0" b="0"/>
            <wp:docPr id="109742998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429987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18690" cy="2124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72D9D" w14:textId="14071F0B" w:rsidR="00E4583F" w:rsidRPr="008245CC" w:rsidRDefault="00E4583F" w:rsidP="00E4583F">
      <w:pPr>
        <w:tabs>
          <w:tab w:val="left" w:pos="4820"/>
        </w:tabs>
        <w:spacing w:after="24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 xml:space="preserve">Рис. 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8</w:t>
      </w:r>
    </w:p>
    <w:p w14:paraId="1A7B16BD" w14:textId="39B45F7F" w:rsidR="00976144" w:rsidRPr="008245CC" w:rsidRDefault="006F75A5" w:rsidP="00976144">
      <w:pPr>
        <w:tabs>
          <w:tab w:val="left" w:pos="4820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6ECF52" wp14:editId="2B176FF8">
            <wp:extent cx="3758103" cy="2322350"/>
            <wp:effectExtent l="0" t="0" r="0" b="1905"/>
            <wp:docPr id="9375704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57042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82854" cy="233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9ED7E" w14:textId="7464AFEF" w:rsidR="00A34D26" w:rsidRPr="008245CC" w:rsidRDefault="00976144" w:rsidP="00E4583F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 xml:space="preserve">Рис. </w:t>
      </w:r>
      <w:r w:rsidR="00E4583F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9</w:t>
      </w:r>
    </w:p>
    <w:p w14:paraId="590204B5" w14:textId="2C5C5864" w:rsidR="005314DA" w:rsidRPr="008245CC" w:rsidRDefault="00A34D26" w:rsidP="00976144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DB7BF2E" wp14:editId="2B5B9646">
            <wp:extent cx="3952298" cy="2595716"/>
            <wp:effectExtent l="0" t="0" r="0" b="0"/>
            <wp:docPr id="20981588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815886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66988" cy="2605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4130B" w14:textId="45AFD22B" w:rsidR="00976144" w:rsidRPr="008245CC" w:rsidRDefault="00976144" w:rsidP="00976144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 xml:space="preserve">Рис. </w:t>
      </w:r>
      <w:r w:rsidR="00E4583F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10</w:t>
      </w:r>
    </w:p>
    <w:p w14:paraId="69F4D695" w14:textId="3FB3D858" w:rsidR="00FB1B02" w:rsidRPr="008245CC" w:rsidRDefault="00885EBF" w:rsidP="00976144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85EB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5E4234" wp14:editId="013ADC22">
            <wp:extent cx="3654425" cy="2600872"/>
            <wp:effectExtent l="0" t="0" r="3175" b="9525"/>
            <wp:docPr id="14374576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745763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69687" cy="2611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2F3AC" w14:textId="036F54F4" w:rsidR="00976144" w:rsidRPr="008245CC" w:rsidRDefault="00976144" w:rsidP="00976144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t>Рис. 1</w:t>
      </w:r>
      <w:r w:rsidR="00E4583F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1</w:t>
      </w:r>
    </w:p>
    <w:p w14:paraId="74A8BC5C" w14:textId="68002E77" w:rsidR="00FE70FB" w:rsidRPr="008245CC" w:rsidRDefault="00040AB7" w:rsidP="00FE70FB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040AB7">
        <w:rPr>
          <w:rFonts w:ascii="Times New Roman" w:hAnsi="Times New Roman" w:cs="Times New Roman"/>
          <w:b/>
          <w:noProof/>
          <w:sz w:val="28"/>
          <w:szCs w:val="28"/>
          <w:lang w:val="ru-RU"/>
        </w:rPr>
        <w:lastRenderedPageBreak/>
        <w:drawing>
          <wp:inline distT="0" distB="0" distL="0" distR="0" wp14:anchorId="1EF759A5" wp14:editId="59D0EF7D">
            <wp:extent cx="3825282" cy="2679538"/>
            <wp:effectExtent l="0" t="0" r="3810" b="6985"/>
            <wp:docPr id="776666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66631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35911" cy="268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39897" w14:textId="5A53E5E4" w:rsidR="00976144" w:rsidRPr="008245CC" w:rsidRDefault="00976144" w:rsidP="00FE70FB">
      <w:pPr>
        <w:tabs>
          <w:tab w:val="left" w:pos="5103"/>
        </w:tabs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1</w:t>
      </w:r>
      <w:r w:rsidR="00E4583F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2</w:t>
      </w:r>
    </w:p>
    <w:p w14:paraId="0251CFFF" w14:textId="77777777" w:rsidR="00976144" w:rsidRPr="00976144" w:rsidRDefault="00976144" w:rsidP="00976144">
      <w:pPr>
        <w:tabs>
          <w:tab w:val="left" w:pos="5103"/>
        </w:tabs>
        <w:spacing w:after="0"/>
        <w:rPr>
          <w:rFonts w:ascii="Times New Roman" w:hAnsi="Times New Roman" w:cs="Times New Roman"/>
          <w:b/>
          <w:noProof/>
          <w:sz w:val="24"/>
          <w:lang w:val="ru-RU"/>
        </w:rPr>
      </w:pPr>
      <w:r w:rsidRPr="00976144">
        <w:rPr>
          <w:rFonts w:ascii="Times New Roman" w:hAnsi="Times New Roman" w:cs="Times New Roman"/>
          <w:b/>
          <w:noProof/>
          <w:sz w:val="24"/>
          <w:lang w:val="ru-RU"/>
        </w:rPr>
        <w:br w:type="page"/>
      </w:r>
    </w:p>
    <w:p w14:paraId="17A515C6" w14:textId="77777777" w:rsidR="00976144" w:rsidRPr="008245CC" w:rsidRDefault="00976144" w:rsidP="00976144">
      <w:pPr>
        <w:tabs>
          <w:tab w:val="left" w:pos="5103"/>
        </w:tabs>
        <w:spacing w:after="0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lastRenderedPageBreak/>
        <w:t>Задание 3.</w:t>
      </w:r>
      <w:r w:rsidRPr="008245CC">
        <w:rPr>
          <w:sz w:val="28"/>
          <w:szCs w:val="28"/>
          <w:lang w:val="ru-RU"/>
        </w:rPr>
        <w:t xml:space="preserve"> 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абота с отладчиком</w:t>
      </w:r>
    </w:p>
    <w:p w14:paraId="3340FFE2" w14:textId="77777777" w:rsidR="00976144" w:rsidRPr="008245CC" w:rsidRDefault="00976144" w:rsidP="00976144">
      <w:pPr>
        <w:tabs>
          <w:tab w:val="left" w:pos="5103"/>
        </w:tabs>
        <w:spacing w:after="0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</w:p>
    <w:p w14:paraId="5FA55F5C" w14:textId="77777777" w:rsidR="00976144" w:rsidRPr="00230E20" w:rsidRDefault="00976144" w:rsidP="00976144">
      <w:pPr>
        <w:tabs>
          <w:tab w:val="left" w:pos="5103"/>
        </w:tabs>
        <w:spacing w:after="0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  <w:lang w:val="ru-RU"/>
        </w:rPr>
        <w:t>Выполнение задания 3 представлено на рисунках 3.1.1-3.2.3</w:t>
      </w:r>
    </w:p>
    <w:p w14:paraId="708E202B" w14:textId="281BC525" w:rsidR="000D4B54" w:rsidRPr="008245CC" w:rsidRDefault="000D4B54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66D22A" wp14:editId="1FA4D7A0">
            <wp:extent cx="5940425" cy="1884680"/>
            <wp:effectExtent l="0" t="0" r="3175" b="1270"/>
            <wp:docPr id="3490728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9072884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D92C8" w14:textId="19B6BE6D" w:rsidR="00662599" w:rsidRPr="008245CC" w:rsidRDefault="0066259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1. Постановка точки останова</w:t>
      </w:r>
    </w:p>
    <w:p w14:paraId="5A9A16C0" w14:textId="346AF097" w:rsidR="00F64837" w:rsidRPr="008245CC" w:rsidRDefault="00F64837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9C9C50" wp14:editId="6425592A">
            <wp:extent cx="4401164" cy="2048161"/>
            <wp:effectExtent l="0" t="0" r="0" b="9525"/>
            <wp:docPr id="16116774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167745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01164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89F60" w14:textId="5C613BAE" w:rsidR="00B30F25" w:rsidRPr="008245CC" w:rsidRDefault="0066259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2. Пошаговая отладка</w:t>
      </w:r>
    </w:p>
    <w:p w14:paraId="3F409B62" w14:textId="0FF8F153" w:rsidR="00D60AA6" w:rsidRPr="008245CC" w:rsidRDefault="00D60AA6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C4EC5D5" wp14:editId="76115E90">
            <wp:extent cx="5940425" cy="1717040"/>
            <wp:effectExtent l="0" t="0" r="3175" b="0"/>
            <wp:docPr id="19987101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8710162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1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17A25" w14:textId="146682E7" w:rsidR="00F64837" w:rsidRPr="008245CC" w:rsidRDefault="0066259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</w:t>
      </w:r>
      <w:r w:rsidR="00053CC9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3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. Точка останова с условием</w:t>
      </w:r>
    </w:p>
    <w:p w14:paraId="6054AAB3" w14:textId="3BF5D100" w:rsidR="000D4B54" w:rsidRPr="008245CC" w:rsidRDefault="00B30F25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05FC5DD" wp14:editId="55369975">
            <wp:extent cx="4315427" cy="2314898"/>
            <wp:effectExtent l="0" t="0" r="9525" b="9525"/>
            <wp:docPr id="7550124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501243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15427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C1A3B" w14:textId="025A04D2" w:rsidR="00662599" w:rsidRPr="008245CC" w:rsidRDefault="0066259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</w:t>
      </w:r>
      <w:r w:rsidR="00053CC9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4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 xml:space="preserve">. </w:t>
      </w:r>
      <w:r w:rsidR="00053CC9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Отработанная точка останова с условием</w:t>
      </w:r>
    </w:p>
    <w:p w14:paraId="2E0DBED1" w14:textId="1DC7994E" w:rsidR="00AC0158" w:rsidRPr="008245CC" w:rsidRDefault="00AC0158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510A33" wp14:editId="17512DFE">
            <wp:extent cx="5940425" cy="1256665"/>
            <wp:effectExtent l="0" t="0" r="3175" b="635"/>
            <wp:docPr id="7851329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5132985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5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58713" w14:textId="55EDF0A1" w:rsidR="00053CC9" w:rsidRPr="008245CC" w:rsidRDefault="00053CC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5. Окно «Видимые» значения переменных</w:t>
      </w:r>
    </w:p>
    <w:p w14:paraId="550EC898" w14:textId="2F8869A1" w:rsidR="00AC0158" w:rsidRPr="008245CC" w:rsidRDefault="00AC0158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4910F2" wp14:editId="1280276F">
            <wp:extent cx="5940425" cy="1673860"/>
            <wp:effectExtent l="0" t="0" r="3175" b="2540"/>
            <wp:docPr id="18289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96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3AD61" w14:textId="034C66CB" w:rsidR="00053CC9" w:rsidRPr="008245CC" w:rsidRDefault="00053CC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6. Окно «Локальные» значения переменных</w:t>
      </w:r>
    </w:p>
    <w:p w14:paraId="022BA2B8" w14:textId="2D3B7642" w:rsidR="00A07B2E" w:rsidRPr="008245CC" w:rsidRDefault="00A07B2E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D348A81" wp14:editId="62764516">
            <wp:extent cx="5940425" cy="835025"/>
            <wp:effectExtent l="0" t="0" r="3175" b="3175"/>
            <wp:docPr id="18553791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537914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3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93C3B" w14:textId="2DB30605" w:rsidR="0076577C" w:rsidRPr="008245CC" w:rsidRDefault="0076577C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7. Работа окна «Контрольные значения»</w:t>
      </w:r>
    </w:p>
    <w:p w14:paraId="58FF1AD2" w14:textId="1E7BF15E" w:rsidR="00662599" w:rsidRPr="008245CC" w:rsidRDefault="00662599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3E774C0" wp14:editId="577371A6">
            <wp:extent cx="5377717" cy="1965985"/>
            <wp:effectExtent l="0" t="0" r="0" b="0"/>
            <wp:docPr id="7824417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24417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90618" cy="19707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A68EE" w14:textId="09B8E036" w:rsidR="0076577C" w:rsidRPr="008245CC" w:rsidRDefault="0076577C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1.8. Работа окна «Быстрая проверка»</w:t>
      </w:r>
    </w:p>
    <w:p w14:paraId="66483997" w14:textId="2A187186" w:rsidR="00976144" w:rsidRPr="008245CC" w:rsidRDefault="00E1618E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noProof/>
          <w:sz w:val="28"/>
          <w:szCs w:val="28"/>
        </w:rPr>
        <w:lastRenderedPageBreak/>
        <w:drawing>
          <wp:inline distT="0" distB="0" distL="0" distR="0" wp14:anchorId="416640D3" wp14:editId="0AD1B4F9">
            <wp:extent cx="4486901" cy="3905795"/>
            <wp:effectExtent l="0" t="0" r="9525" b="0"/>
            <wp:docPr id="538715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871573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390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BB2FBA" w14:textId="4CDEBB4B" w:rsidR="0076577C" w:rsidRPr="008245CC" w:rsidRDefault="0076577C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2.</w:t>
      </w:r>
      <w:r w:rsidR="008963FB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1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 xml:space="preserve">. Добавление в код </w:t>
      </w:r>
      <w:r w:rsidR="008963FB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обработчика исключений</w:t>
      </w:r>
    </w:p>
    <w:p w14:paraId="512183EE" w14:textId="23B3B462" w:rsidR="00590247" w:rsidRPr="008245CC" w:rsidRDefault="008D4F32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53FD788E" wp14:editId="3E06BDFF">
            <wp:extent cx="4334480" cy="2905530"/>
            <wp:effectExtent l="0" t="0" r="9525" b="0"/>
            <wp:docPr id="25684735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684735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AB9798" w14:textId="7059402F" w:rsidR="008963FB" w:rsidRPr="008245CC" w:rsidRDefault="008963FB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2.2. Настройка отладчика при срабатывании исключения</w:t>
      </w:r>
    </w:p>
    <w:p w14:paraId="14C11BA5" w14:textId="05C57AA8" w:rsidR="008D4F32" w:rsidRPr="008245CC" w:rsidRDefault="008D4F32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03FF44AE" wp14:editId="6A0FAF64">
            <wp:extent cx="5352597" cy="3268775"/>
            <wp:effectExtent l="0" t="0" r="635" b="8255"/>
            <wp:docPr id="18450914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5091468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59289" cy="3272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0E9C6" w14:textId="3E707ED3" w:rsidR="0020163F" w:rsidRPr="008245CC" w:rsidRDefault="00976144" w:rsidP="008245CC">
      <w:pPr>
        <w:tabs>
          <w:tab w:val="left" w:pos="5103"/>
        </w:tabs>
        <w:spacing w:after="0"/>
        <w:jc w:val="center"/>
        <w:rPr>
          <w:rFonts w:ascii="Times New Roman" w:hAnsi="Times New Roman" w:cs="Times New Roman"/>
          <w:b/>
          <w:noProof/>
          <w:sz w:val="28"/>
          <w:szCs w:val="28"/>
          <w:lang w:val="ru-RU"/>
        </w:rPr>
      </w:pP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ис. 3.</w:t>
      </w:r>
      <w:r w:rsidR="008963FB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2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.</w:t>
      </w:r>
      <w:r w:rsidR="008963FB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3</w:t>
      </w:r>
      <w:r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 xml:space="preserve">. </w:t>
      </w:r>
      <w:r w:rsidR="008963FB" w:rsidRPr="008245CC">
        <w:rPr>
          <w:rFonts w:ascii="Times New Roman" w:hAnsi="Times New Roman" w:cs="Times New Roman"/>
          <w:b/>
          <w:noProof/>
          <w:sz w:val="28"/>
          <w:szCs w:val="28"/>
          <w:lang w:val="ru-RU"/>
        </w:rPr>
        <w:t>Результат настройки</w:t>
      </w:r>
    </w:p>
    <w:sectPr w:rsidR="0020163F" w:rsidRPr="008245CC" w:rsidSect="00473BC8">
      <w:headerReference w:type="default" r:id="rId3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93AFBB" w14:textId="77777777" w:rsidR="00473BC8" w:rsidRDefault="00473BC8" w:rsidP="00733234">
      <w:pPr>
        <w:spacing w:after="0" w:line="240" w:lineRule="auto"/>
      </w:pPr>
      <w:r>
        <w:separator/>
      </w:r>
    </w:p>
  </w:endnote>
  <w:endnote w:type="continuationSeparator" w:id="0">
    <w:p w14:paraId="41391119" w14:textId="77777777" w:rsidR="00473BC8" w:rsidRDefault="00473BC8" w:rsidP="007332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22EDF6" w14:textId="77777777" w:rsidR="00473BC8" w:rsidRDefault="00473BC8" w:rsidP="00733234">
      <w:pPr>
        <w:spacing w:after="0" w:line="240" w:lineRule="auto"/>
      </w:pPr>
      <w:r>
        <w:separator/>
      </w:r>
    </w:p>
  </w:footnote>
  <w:footnote w:type="continuationSeparator" w:id="0">
    <w:p w14:paraId="2FA82A77" w14:textId="77777777" w:rsidR="00473BC8" w:rsidRDefault="00473BC8" w:rsidP="007332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A9BDD8" w14:textId="429DA728" w:rsidR="00733234" w:rsidRPr="00733234" w:rsidRDefault="00733234">
    <w:pPr>
      <w:pStyle w:val="ab"/>
      <w:rPr>
        <w:rFonts w:ascii="Times New Roman" w:hAnsi="Times New Roman" w:cs="Times New Roman"/>
        <w:sz w:val="28"/>
        <w:szCs w:val="28"/>
        <w:lang w:val="ru-RU"/>
      </w:rPr>
    </w:pPr>
    <w:r w:rsidRPr="00733234">
      <w:rPr>
        <w:rFonts w:ascii="Times New Roman" w:hAnsi="Times New Roman" w:cs="Times New Roman"/>
        <w:sz w:val="28"/>
        <w:szCs w:val="28"/>
        <w:lang w:val="ru-RU"/>
      </w:rPr>
      <w:t>Черноколпакова Полина 319/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4F5895"/>
    <w:multiLevelType w:val="multilevel"/>
    <w:tmpl w:val="4A24BE3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EastAsia" w:hAnsi="Times New Roman" w:cstheme="minorBidi"/>
        <w:b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lang w:val="en-US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27A06DB3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3D727914"/>
    <w:multiLevelType w:val="hybridMultilevel"/>
    <w:tmpl w:val="72D8240A"/>
    <w:lvl w:ilvl="0" w:tplc="0419000D">
      <w:start w:val="1"/>
      <w:numFmt w:val="bullet"/>
      <w:lvlText w:val="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761142246">
    <w:abstractNumId w:val="1"/>
  </w:num>
  <w:num w:numId="2" w16cid:durableId="830369708">
    <w:abstractNumId w:val="0"/>
  </w:num>
  <w:num w:numId="3" w16cid:durableId="172229308">
    <w:abstractNumId w:val="4"/>
  </w:num>
  <w:num w:numId="4" w16cid:durableId="509486961">
    <w:abstractNumId w:val="3"/>
  </w:num>
  <w:num w:numId="5" w16cid:durableId="228464521">
    <w:abstractNumId w:val="5"/>
  </w:num>
  <w:num w:numId="6" w16cid:durableId="94785284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0C1E"/>
    <w:rsid w:val="00017183"/>
    <w:rsid w:val="000233B2"/>
    <w:rsid w:val="000257FC"/>
    <w:rsid w:val="00030084"/>
    <w:rsid w:val="00040AB7"/>
    <w:rsid w:val="00047B72"/>
    <w:rsid w:val="000505C1"/>
    <w:rsid w:val="00053CC9"/>
    <w:rsid w:val="00055FDE"/>
    <w:rsid w:val="00093188"/>
    <w:rsid w:val="000953F4"/>
    <w:rsid w:val="000B5C0F"/>
    <w:rsid w:val="000C174F"/>
    <w:rsid w:val="000D27E1"/>
    <w:rsid w:val="000D4B54"/>
    <w:rsid w:val="000F3EC7"/>
    <w:rsid w:val="000F592E"/>
    <w:rsid w:val="00113078"/>
    <w:rsid w:val="00120FA3"/>
    <w:rsid w:val="001433D6"/>
    <w:rsid w:val="00151179"/>
    <w:rsid w:val="001940BA"/>
    <w:rsid w:val="001B5486"/>
    <w:rsid w:val="001D4E1C"/>
    <w:rsid w:val="001E67BC"/>
    <w:rsid w:val="001E7183"/>
    <w:rsid w:val="0020163F"/>
    <w:rsid w:val="00203C6C"/>
    <w:rsid w:val="0020491A"/>
    <w:rsid w:val="00230E20"/>
    <w:rsid w:val="002451E5"/>
    <w:rsid w:val="00277987"/>
    <w:rsid w:val="00286E30"/>
    <w:rsid w:val="00295E5A"/>
    <w:rsid w:val="0029690A"/>
    <w:rsid w:val="002B5372"/>
    <w:rsid w:val="002E114D"/>
    <w:rsid w:val="00320EAA"/>
    <w:rsid w:val="0032668E"/>
    <w:rsid w:val="003437A3"/>
    <w:rsid w:val="00343CC5"/>
    <w:rsid w:val="00346427"/>
    <w:rsid w:val="00350772"/>
    <w:rsid w:val="00351CC6"/>
    <w:rsid w:val="00366A45"/>
    <w:rsid w:val="003805BA"/>
    <w:rsid w:val="003861C5"/>
    <w:rsid w:val="00390D74"/>
    <w:rsid w:val="00412EFD"/>
    <w:rsid w:val="00415DE7"/>
    <w:rsid w:val="00441EEE"/>
    <w:rsid w:val="00444317"/>
    <w:rsid w:val="004449E8"/>
    <w:rsid w:val="00473BC8"/>
    <w:rsid w:val="004779B6"/>
    <w:rsid w:val="00492047"/>
    <w:rsid w:val="00493199"/>
    <w:rsid w:val="004A4217"/>
    <w:rsid w:val="004C3A61"/>
    <w:rsid w:val="004C3E62"/>
    <w:rsid w:val="004E0625"/>
    <w:rsid w:val="004E0E13"/>
    <w:rsid w:val="004E333B"/>
    <w:rsid w:val="0050037D"/>
    <w:rsid w:val="00523135"/>
    <w:rsid w:val="00524F57"/>
    <w:rsid w:val="005314DA"/>
    <w:rsid w:val="00556285"/>
    <w:rsid w:val="00590247"/>
    <w:rsid w:val="00596CBE"/>
    <w:rsid w:val="005A2D80"/>
    <w:rsid w:val="005B6C5C"/>
    <w:rsid w:val="005C4116"/>
    <w:rsid w:val="005C43E2"/>
    <w:rsid w:val="005D3D43"/>
    <w:rsid w:val="005D78D5"/>
    <w:rsid w:val="005E0D5C"/>
    <w:rsid w:val="006230DB"/>
    <w:rsid w:val="00662599"/>
    <w:rsid w:val="00664DC6"/>
    <w:rsid w:val="006D0038"/>
    <w:rsid w:val="006D7E54"/>
    <w:rsid w:val="006E3CF7"/>
    <w:rsid w:val="006F1EC6"/>
    <w:rsid w:val="006F75A5"/>
    <w:rsid w:val="00712F9D"/>
    <w:rsid w:val="007131AB"/>
    <w:rsid w:val="00713AD4"/>
    <w:rsid w:val="00731AA6"/>
    <w:rsid w:val="00733234"/>
    <w:rsid w:val="0073560F"/>
    <w:rsid w:val="007576FC"/>
    <w:rsid w:val="0076577C"/>
    <w:rsid w:val="00785181"/>
    <w:rsid w:val="0078627F"/>
    <w:rsid w:val="00796DD4"/>
    <w:rsid w:val="007A5BF4"/>
    <w:rsid w:val="007A6676"/>
    <w:rsid w:val="007C5E43"/>
    <w:rsid w:val="007F7A58"/>
    <w:rsid w:val="00820FF4"/>
    <w:rsid w:val="00821434"/>
    <w:rsid w:val="008245CC"/>
    <w:rsid w:val="00825945"/>
    <w:rsid w:val="0087487C"/>
    <w:rsid w:val="00885796"/>
    <w:rsid w:val="00885EBF"/>
    <w:rsid w:val="00894FF3"/>
    <w:rsid w:val="008963FB"/>
    <w:rsid w:val="008D4F32"/>
    <w:rsid w:val="008E7333"/>
    <w:rsid w:val="009109A4"/>
    <w:rsid w:val="00936849"/>
    <w:rsid w:val="00940C1E"/>
    <w:rsid w:val="00942ED0"/>
    <w:rsid w:val="00976144"/>
    <w:rsid w:val="00985F88"/>
    <w:rsid w:val="009B25F7"/>
    <w:rsid w:val="009D4098"/>
    <w:rsid w:val="009F7ACA"/>
    <w:rsid w:val="00A07B2E"/>
    <w:rsid w:val="00A25FF1"/>
    <w:rsid w:val="00A34D26"/>
    <w:rsid w:val="00A42E26"/>
    <w:rsid w:val="00A57609"/>
    <w:rsid w:val="00A914C1"/>
    <w:rsid w:val="00AA1BE4"/>
    <w:rsid w:val="00AA29C5"/>
    <w:rsid w:val="00AC0158"/>
    <w:rsid w:val="00AC6EFA"/>
    <w:rsid w:val="00AD2895"/>
    <w:rsid w:val="00AF061F"/>
    <w:rsid w:val="00B02DFE"/>
    <w:rsid w:val="00B07C44"/>
    <w:rsid w:val="00B30F25"/>
    <w:rsid w:val="00B46F5B"/>
    <w:rsid w:val="00B7269D"/>
    <w:rsid w:val="00BA23B1"/>
    <w:rsid w:val="00BD1667"/>
    <w:rsid w:val="00BE31F8"/>
    <w:rsid w:val="00BF050F"/>
    <w:rsid w:val="00C01D19"/>
    <w:rsid w:val="00C35DB9"/>
    <w:rsid w:val="00C403D8"/>
    <w:rsid w:val="00C43497"/>
    <w:rsid w:val="00C60325"/>
    <w:rsid w:val="00C605F5"/>
    <w:rsid w:val="00C6327E"/>
    <w:rsid w:val="00C64038"/>
    <w:rsid w:val="00C85B4D"/>
    <w:rsid w:val="00C94142"/>
    <w:rsid w:val="00CC287D"/>
    <w:rsid w:val="00CD41EB"/>
    <w:rsid w:val="00D02217"/>
    <w:rsid w:val="00D20DF9"/>
    <w:rsid w:val="00D45D67"/>
    <w:rsid w:val="00D60AA6"/>
    <w:rsid w:val="00D77CEB"/>
    <w:rsid w:val="00D966EF"/>
    <w:rsid w:val="00DC5126"/>
    <w:rsid w:val="00DD51D3"/>
    <w:rsid w:val="00DE1B9A"/>
    <w:rsid w:val="00DF6BBF"/>
    <w:rsid w:val="00E05246"/>
    <w:rsid w:val="00E061A7"/>
    <w:rsid w:val="00E13AE5"/>
    <w:rsid w:val="00E1618E"/>
    <w:rsid w:val="00E17A17"/>
    <w:rsid w:val="00E368C0"/>
    <w:rsid w:val="00E36DAB"/>
    <w:rsid w:val="00E410AD"/>
    <w:rsid w:val="00E43E70"/>
    <w:rsid w:val="00E4583F"/>
    <w:rsid w:val="00E52F05"/>
    <w:rsid w:val="00E57F66"/>
    <w:rsid w:val="00E65DBE"/>
    <w:rsid w:val="00E71DF1"/>
    <w:rsid w:val="00E8610B"/>
    <w:rsid w:val="00EB0367"/>
    <w:rsid w:val="00EB7162"/>
    <w:rsid w:val="00F10EAB"/>
    <w:rsid w:val="00F2636F"/>
    <w:rsid w:val="00F45BFE"/>
    <w:rsid w:val="00F626B3"/>
    <w:rsid w:val="00F64837"/>
    <w:rsid w:val="00F67FE1"/>
    <w:rsid w:val="00F9268F"/>
    <w:rsid w:val="00FA7769"/>
    <w:rsid w:val="00FB1B02"/>
    <w:rsid w:val="00FD193B"/>
    <w:rsid w:val="00FE1741"/>
    <w:rsid w:val="00FE70FB"/>
    <w:rsid w:val="00FF7F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0CC29E"/>
  <w15:chartTrackingRefBased/>
  <w15:docId w15:val="{D994775A-F4F0-48E7-B5C6-403F4E0073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63F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40C1E"/>
    <w:pPr>
      <w:spacing w:after="200" w:line="276" w:lineRule="auto"/>
    </w:pPr>
    <w:rPr>
      <w:rFonts w:ascii="Times New Roman" w:eastAsiaTheme="minorEastAsia" w:hAnsi="Times New Roman" w:cs="Times New Roman"/>
      <w:kern w:val="0"/>
      <w:sz w:val="24"/>
      <w:szCs w:val="24"/>
      <w:lang w:val="ru-RU" w:eastAsia="ru-RU"/>
    </w:rPr>
  </w:style>
  <w:style w:type="character" w:styleId="a4">
    <w:name w:val="Placeholder Text"/>
    <w:basedOn w:val="a0"/>
    <w:uiPriority w:val="99"/>
    <w:semiHidden/>
    <w:rsid w:val="00940C1E"/>
    <w:rPr>
      <w:color w:val="666666"/>
    </w:rPr>
  </w:style>
  <w:style w:type="paragraph" w:styleId="a5">
    <w:name w:val="List Paragraph"/>
    <w:basedOn w:val="a"/>
    <w:uiPriority w:val="34"/>
    <w:qFormat/>
    <w:rsid w:val="00346427"/>
    <w:pPr>
      <w:ind w:left="720"/>
      <w:contextualSpacing/>
    </w:pPr>
  </w:style>
  <w:style w:type="character" w:styleId="a6">
    <w:name w:val="annotation reference"/>
    <w:basedOn w:val="a0"/>
    <w:uiPriority w:val="99"/>
    <w:semiHidden/>
    <w:unhideWhenUsed/>
    <w:rsid w:val="00C35DB9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C35DB9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C35DB9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C35DB9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C35DB9"/>
    <w:rPr>
      <w:b/>
      <w:bCs/>
      <w:sz w:val="20"/>
      <w:szCs w:val="20"/>
    </w:rPr>
  </w:style>
  <w:style w:type="paragraph" w:styleId="ab">
    <w:name w:val="header"/>
    <w:basedOn w:val="a"/>
    <w:link w:val="ac"/>
    <w:uiPriority w:val="99"/>
    <w:unhideWhenUsed/>
    <w:rsid w:val="0073323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33234"/>
  </w:style>
  <w:style w:type="paragraph" w:styleId="ad">
    <w:name w:val="footer"/>
    <w:basedOn w:val="a"/>
    <w:link w:val="ae"/>
    <w:uiPriority w:val="99"/>
    <w:unhideWhenUsed/>
    <w:rsid w:val="00733234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33234"/>
  </w:style>
  <w:style w:type="paragraph" w:customStyle="1" w:styleId="1">
    <w:name w:val="Стиль1"/>
    <w:basedOn w:val="a"/>
    <w:link w:val="10"/>
    <w:qFormat/>
    <w:rsid w:val="00BE31F8"/>
    <w:pPr>
      <w:spacing w:after="0" w:line="276" w:lineRule="auto"/>
      <w:jc w:val="center"/>
    </w:pPr>
    <w:rPr>
      <w:rFonts w:ascii="Times New Roman" w:eastAsiaTheme="minorEastAsia" w:hAnsi="Times New Roman"/>
      <w:b/>
      <w:kern w:val="0"/>
      <w:sz w:val="28"/>
      <w:szCs w:val="28"/>
      <w:lang w:val="ru-RU" w:eastAsia="ru-RU"/>
      <w14:ligatures w14:val="none"/>
    </w:rPr>
  </w:style>
  <w:style w:type="character" w:customStyle="1" w:styleId="10">
    <w:name w:val="Стиль1 Знак"/>
    <w:basedOn w:val="a0"/>
    <w:link w:val="1"/>
    <w:rsid w:val="00BE31F8"/>
    <w:rPr>
      <w:rFonts w:ascii="Times New Roman" w:eastAsiaTheme="minorEastAsia" w:hAnsi="Times New Roman"/>
      <w:b/>
      <w:kern w:val="0"/>
      <w:sz w:val="28"/>
      <w:szCs w:val="28"/>
      <w:lang w:val="ru-RU" w:eastAsia="ru-RU"/>
      <w14:ligatures w14:val="none"/>
    </w:rPr>
  </w:style>
  <w:style w:type="paragraph" w:customStyle="1" w:styleId="af">
    <w:name w:val="основа"/>
    <w:basedOn w:val="af0"/>
    <w:rsid w:val="00976144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kern w:val="0"/>
      <w:sz w:val="24"/>
      <w:szCs w:val="20"/>
      <w:lang w:val="ru-RU"/>
      <w14:ligatures w14:val="none"/>
    </w:rPr>
  </w:style>
  <w:style w:type="paragraph" w:styleId="af0">
    <w:name w:val="Plain Text"/>
    <w:basedOn w:val="a"/>
    <w:link w:val="af1"/>
    <w:uiPriority w:val="99"/>
    <w:semiHidden/>
    <w:unhideWhenUsed/>
    <w:rsid w:val="00976144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f1">
    <w:name w:val="Текст Знак"/>
    <w:basedOn w:val="a0"/>
    <w:link w:val="af0"/>
    <w:uiPriority w:val="99"/>
    <w:semiHidden/>
    <w:rsid w:val="00976144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B7B3A6-921B-4742-8C05-6803D4861A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9</TotalTime>
  <Pages>20</Pages>
  <Words>1693</Words>
  <Characters>9653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ина Черноколпакова</dc:creator>
  <cp:keywords/>
  <dc:description/>
  <cp:lastModifiedBy>Полина Черноколпакова</cp:lastModifiedBy>
  <cp:revision>11</cp:revision>
  <dcterms:created xsi:type="dcterms:W3CDTF">2024-04-27T18:27:00Z</dcterms:created>
  <dcterms:modified xsi:type="dcterms:W3CDTF">2024-05-03T09:47:00Z</dcterms:modified>
</cp:coreProperties>
</file>